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008B30D2" w:rsidR="00B669B2" w:rsidRDefault="00F666F6" w:rsidP="006108EB">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066CDFBA" w:rsidR="00B669B2" w:rsidRPr="007346DC" w:rsidRDefault="00B669B2" w:rsidP="003E6BC6">
            <w:pPr>
              <w:ind w:firstLine="440"/>
              <w:jc w:val="center"/>
              <w:rPr>
                <w:rFonts w:ascii="楷体_GB2312" w:eastAsia="楷体_GB2312"/>
              </w:rPr>
            </w:pPr>
            <w:r w:rsidRPr="007346DC">
              <w:rPr>
                <w:rFonts w:ascii="楷体_GB2312" w:eastAsia="楷体_GB2312" w:hint="eastAsia"/>
              </w:rPr>
              <w:t>共</w:t>
            </w:r>
            <w:r w:rsidR="002C405E">
              <w:rPr>
                <w:rFonts w:ascii="楷体_GB2312" w:eastAsia="楷体_GB2312" w:hint="eastAsia"/>
              </w:rPr>
              <w:t>2</w:t>
            </w:r>
            <w:r w:rsidR="003E6BC6">
              <w:rPr>
                <w:rFonts w:ascii="楷体_GB2312" w:eastAsia="楷体_GB2312" w:hint="eastAsia"/>
              </w:rPr>
              <w:t>7</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5F078969" w:rsidR="001B5EBA" w:rsidRPr="00EE4CA3" w:rsidRDefault="008973F7" w:rsidP="001B5EBA">
      <w:pPr>
        <w:pStyle w:val="ac"/>
        <w:rPr>
          <w:sz w:val="44"/>
          <w:szCs w:val="44"/>
        </w:rPr>
      </w:pPr>
      <w:r w:rsidRPr="008973F7">
        <w:rPr>
          <w:rFonts w:hint="eastAsia"/>
          <w:sz w:val="44"/>
          <w:szCs w:val="44"/>
        </w:rPr>
        <w:t>柔性化智能实验教学管理平台</w:t>
      </w:r>
      <w:r w:rsidRPr="008973F7">
        <w:rPr>
          <w:rFonts w:hint="eastAsia"/>
          <w:sz w:val="44"/>
          <w:szCs w:val="44"/>
        </w:rPr>
        <w:t>R1.1</w:t>
      </w:r>
      <w:r w:rsidRPr="008973F7">
        <w:rPr>
          <w:rFonts w:hint="eastAsia"/>
          <w:sz w:val="44"/>
          <w:szCs w:val="44"/>
        </w:rPr>
        <w:t>（</w:t>
      </w:r>
      <w:r w:rsidR="004371F8">
        <w:rPr>
          <w:rFonts w:hint="eastAsia"/>
          <w:sz w:val="44"/>
          <w:szCs w:val="44"/>
        </w:rPr>
        <w:t>迭代二</w:t>
      </w:r>
      <w:r w:rsidRPr="008973F7">
        <w:rPr>
          <w:rFonts w:hint="eastAsia"/>
          <w:sz w:val="44"/>
          <w:szCs w:val="44"/>
        </w:rPr>
        <w:t>）</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rsidRPr="000D7972"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1F5C8008" w:rsidR="001B5EBA" w:rsidRPr="00331FF1" w:rsidRDefault="008973F7" w:rsidP="00CD42D1">
            <w:pPr>
              <w:jc w:val="center"/>
              <w:rPr>
                <w:rFonts w:hAnsi="宋体" w:cs="宋体"/>
                <w:color w:val="000000"/>
                <w:kern w:val="2"/>
                <w:szCs w:val="21"/>
              </w:rPr>
            </w:pPr>
            <w:r>
              <w:rPr>
                <w:rFonts w:hAnsi="宋体" w:cs="宋体" w:hint="eastAsia"/>
                <w:color w:val="000000"/>
                <w:kern w:val="2"/>
                <w:szCs w:val="21"/>
              </w:rPr>
              <w:t>黄琪</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2D083E16" w:rsidR="001B5EBA" w:rsidRPr="000D7972" w:rsidRDefault="00C10778" w:rsidP="0054746D">
            <w:pPr>
              <w:jc w:val="center"/>
              <w:rPr>
                <w:rFonts w:ascii="Calibri" w:hAnsi="Calibri" w:cs="宋体"/>
                <w:color w:val="000000"/>
                <w:szCs w:val="21"/>
              </w:rPr>
            </w:pPr>
            <w:r w:rsidRPr="000D7972">
              <w:rPr>
                <w:rFonts w:ascii="Calibri" w:hAnsi="Calibri" w:cs="宋体" w:hint="eastAsia"/>
                <w:color w:val="000000"/>
                <w:szCs w:val="21"/>
              </w:rPr>
              <w:t>2018-7-15</w:t>
            </w:r>
          </w:p>
        </w:tc>
      </w:tr>
      <w:tr w:rsidR="001B5EBA" w:rsidRPr="000D7972" w14:paraId="1A71BD8E" w14:textId="77777777" w:rsidTr="0054746D">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25216D9A" w:rsidR="001B5EBA" w:rsidRPr="00331FF1" w:rsidRDefault="0054746D" w:rsidP="00CD42D1">
            <w:pPr>
              <w:jc w:val="center"/>
              <w:rPr>
                <w:rFonts w:hAnsi="宋体" w:cs="宋体"/>
                <w:color w:val="000000"/>
                <w:kern w:val="2"/>
                <w:szCs w:val="21"/>
              </w:rPr>
            </w:pPr>
            <w:r>
              <w:rPr>
                <w:rFonts w:hAnsi="宋体" w:cs="宋体" w:hint="eastAsia"/>
                <w:color w:val="000000"/>
                <w:kern w:val="2"/>
                <w:szCs w:val="21"/>
              </w:rPr>
              <w:t>唐倩、陈永琴</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14:paraId="4F0C003B" w14:textId="28FDFB95" w:rsidR="001B5EBA" w:rsidRPr="000D7972" w:rsidRDefault="00C10778" w:rsidP="00C10778">
            <w:pPr>
              <w:jc w:val="center"/>
              <w:rPr>
                <w:rFonts w:ascii="Calibri" w:hAnsi="Calibri" w:cs="宋体"/>
                <w:color w:val="000000"/>
                <w:szCs w:val="21"/>
              </w:rPr>
            </w:pPr>
            <w:r w:rsidRPr="000D7972">
              <w:rPr>
                <w:rFonts w:ascii="Calibri" w:hAnsi="Calibri" w:cs="宋体" w:hint="eastAsia"/>
                <w:color w:val="000000"/>
                <w:szCs w:val="21"/>
              </w:rPr>
              <w:t>2018-7-16</w:t>
            </w:r>
          </w:p>
        </w:tc>
      </w:tr>
      <w:tr w:rsidR="001B5EBA" w:rsidRPr="000D7972" w14:paraId="305A3E57" w14:textId="77777777" w:rsidTr="0054746D">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7BC69E80" w:rsidR="001B5EBA" w:rsidRPr="00331FF1" w:rsidRDefault="0054746D" w:rsidP="00CD42D1">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14:paraId="3E32725D" w14:textId="3042901C" w:rsidR="001B5EBA" w:rsidRPr="000D7972" w:rsidRDefault="00C10778" w:rsidP="00CD42D1">
            <w:pPr>
              <w:jc w:val="center"/>
              <w:rPr>
                <w:rFonts w:ascii="Calibri" w:hAnsi="Calibri" w:cs="宋体"/>
                <w:color w:val="000000"/>
                <w:szCs w:val="21"/>
              </w:rPr>
            </w:pPr>
            <w:r w:rsidRPr="000D7972">
              <w:rPr>
                <w:rFonts w:ascii="Calibri" w:hAnsi="Calibri" w:cs="宋体" w:hint="eastAsia"/>
                <w:color w:val="000000"/>
                <w:szCs w:val="21"/>
              </w:rPr>
              <w:t>2018-7-16</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2E84D588"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p w14:paraId="382A4C64" w14:textId="3F9196D4" w:rsidR="001B5EBA" w:rsidRDefault="001B5EBA" w:rsidP="001B5EBA"/>
    <w:tbl>
      <w:tblPr>
        <w:tblW w:w="9268" w:type="dxa"/>
        <w:tblInd w:w="93" w:type="dxa"/>
        <w:tblLook w:val="04A0" w:firstRow="1" w:lastRow="0" w:firstColumn="1" w:lastColumn="0" w:noHBand="0" w:noVBand="1"/>
      </w:tblPr>
      <w:tblGrid>
        <w:gridCol w:w="1377"/>
        <w:gridCol w:w="1229"/>
        <w:gridCol w:w="5528"/>
        <w:gridCol w:w="1134"/>
      </w:tblGrid>
      <w:tr w:rsidR="001F3275" w14:paraId="069B637D" w14:textId="77777777" w:rsidTr="00571E1C">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Default="001F3275" w:rsidP="00571E1C">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Default="001F3275" w:rsidP="00571E1C">
            <w:pPr>
              <w:jc w:val="center"/>
              <w:rPr>
                <w:rFonts w:hAnsi="宋体" w:cs="宋体"/>
                <w:b/>
                <w:bCs/>
                <w:color w:val="000000"/>
                <w:szCs w:val="21"/>
              </w:rPr>
            </w:pPr>
            <w:r>
              <w:rPr>
                <w:rFonts w:hAnsi="宋体" w:cs="宋体" w:hint="eastAsia"/>
                <w:b/>
                <w:bCs/>
                <w:color w:val="000000"/>
                <w:szCs w:val="21"/>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Default="001F3275" w:rsidP="00571E1C">
            <w:pPr>
              <w:ind w:firstLine="420"/>
              <w:jc w:val="center"/>
              <w:rPr>
                <w:rFonts w:hAnsi="宋体" w:cs="宋体"/>
                <w:b/>
                <w:bCs/>
                <w:color w:val="000000"/>
                <w:szCs w:val="21"/>
              </w:rPr>
            </w:pPr>
            <w:r>
              <w:rPr>
                <w:rFonts w:hAnsi="宋体" w:cs="宋体" w:hint="eastAsia"/>
                <w:b/>
                <w:bCs/>
                <w:color w:val="000000"/>
                <w:szCs w:val="21"/>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Default="001F3275" w:rsidP="00571E1C">
            <w:pPr>
              <w:jc w:val="center"/>
              <w:rPr>
                <w:rFonts w:hAnsi="宋体" w:cs="宋体"/>
                <w:b/>
                <w:bCs/>
                <w:color w:val="000000"/>
                <w:szCs w:val="21"/>
              </w:rPr>
            </w:pPr>
            <w:r>
              <w:rPr>
                <w:rFonts w:hAnsi="宋体" w:cs="宋体" w:hint="eastAsia"/>
                <w:b/>
                <w:bCs/>
                <w:color w:val="000000"/>
                <w:szCs w:val="21"/>
              </w:rPr>
              <w:t>作者</w:t>
            </w:r>
          </w:p>
        </w:tc>
      </w:tr>
      <w:tr w:rsidR="001F3275" w14:paraId="38715463" w14:textId="77777777" w:rsidTr="00571E1C">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6D471354" w:rsidR="001F3275" w:rsidRDefault="00C10778" w:rsidP="004070D7">
            <w:pPr>
              <w:rPr>
                <w:rFonts w:ascii="Calibri" w:hAnsi="Calibri" w:cs="宋体"/>
                <w:color w:val="000000"/>
                <w:szCs w:val="21"/>
              </w:rPr>
            </w:pPr>
            <w:r>
              <w:rPr>
                <w:rFonts w:ascii="Calibri" w:hAnsi="Calibri" w:cs="宋体" w:hint="eastAsia"/>
                <w:color w:val="000000"/>
                <w:szCs w:val="21"/>
              </w:rPr>
              <w:t>2018-7-15</w:t>
            </w:r>
          </w:p>
        </w:tc>
        <w:tc>
          <w:tcPr>
            <w:tcW w:w="1229" w:type="dxa"/>
            <w:tcBorders>
              <w:top w:val="nil"/>
              <w:left w:val="nil"/>
              <w:bottom w:val="single" w:sz="4" w:space="0" w:color="auto"/>
              <w:right w:val="single" w:sz="4" w:space="0" w:color="auto"/>
            </w:tcBorders>
            <w:vAlign w:val="center"/>
            <w:hideMark/>
          </w:tcPr>
          <w:p w14:paraId="65F9DC24" w14:textId="77777777" w:rsidR="001F3275" w:rsidRDefault="001F3275" w:rsidP="00571E1C">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5528" w:type="dxa"/>
            <w:tcBorders>
              <w:top w:val="nil"/>
              <w:left w:val="nil"/>
              <w:bottom w:val="single" w:sz="4" w:space="0" w:color="auto"/>
              <w:right w:val="single" w:sz="4" w:space="0" w:color="auto"/>
            </w:tcBorders>
            <w:vAlign w:val="center"/>
            <w:hideMark/>
          </w:tcPr>
          <w:p w14:paraId="3D7F4BD0" w14:textId="5630FCDD" w:rsidR="001F3275" w:rsidRPr="00F90F97" w:rsidRDefault="004070D7" w:rsidP="00F90F97">
            <w:pPr>
              <w:rPr>
                <w:rFonts w:hAnsi="宋体" w:cs="宋体"/>
                <w:color w:val="000000"/>
                <w:kern w:val="2"/>
                <w:szCs w:val="21"/>
              </w:rPr>
            </w:pPr>
            <w:r w:rsidRPr="00F90F97">
              <w:rPr>
                <w:rFonts w:hAnsi="宋体" w:cs="宋体" w:hint="eastAsia"/>
                <w:color w:val="000000"/>
                <w:kern w:val="2"/>
                <w:szCs w:val="21"/>
              </w:rPr>
              <w:t>撰写初稿</w:t>
            </w:r>
          </w:p>
        </w:tc>
        <w:tc>
          <w:tcPr>
            <w:tcW w:w="1134" w:type="dxa"/>
            <w:tcBorders>
              <w:top w:val="nil"/>
              <w:left w:val="nil"/>
              <w:bottom w:val="single" w:sz="4" w:space="0" w:color="auto"/>
              <w:right w:val="single" w:sz="4" w:space="0" w:color="auto"/>
            </w:tcBorders>
            <w:vAlign w:val="center"/>
            <w:hideMark/>
          </w:tcPr>
          <w:p w14:paraId="578C3245" w14:textId="38FBD8A9" w:rsidR="001F3275" w:rsidRDefault="00C454C5" w:rsidP="00C454C5">
            <w:pPr>
              <w:jc w:val="center"/>
              <w:rPr>
                <w:rFonts w:ascii="Calibri" w:hAnsi="Calibri" w:cs="宋体"/>
                <w:color w:val="000000"/>
                <w:szCs w:val="21"/>
              </w:rPr>
            </w:pPr>
            <w:r>
              <w:rPr>
                <w:rFonts w:hAnsi="宋体" w:cs="宋体" w:hint="eastAsia"/>
                <w:bCs/>
                <w:color w:val="000000"/>
                <w:szCs w:val="21"/>
              </w:rPr>
              <w:t>黄琪</w:t>
            </w:r>
          </w:p>
        </w:tc>
      </w:tr>
      <w:tr w:rsidR="00CF5992" w14:paraId="73FEC0EC" w14:textId="77777777" w:rsidTr="00C454C5">
        <w:trPr>
          <w:trHeight w:val="455"/>
        </w:trPr>
        <w:tc>
          <w:tcPr>
            <w:tcW w:w="1377" w:type="dxa"/>
            <w:tcBorders>
              <w:top w:val="nil"/>
              <w:left w:val="single" w:sz="4" w:space="0" w:color="auto"/>
              <w:bottom w:val="single" w:sz="4" w:space="0" w:color="auto"/>
              <w:right w:val="single" w:sz="4" w:space="0" w:color="auto"/>
            </w:tcBorders>
            <w:vAlign w:val="center"/>
          </w:tcPr>
          <w:p w14:paraId="6EBF3334" w14:textId="35FC13BD" w:rsidR="00CF5992" w:rsidRDefault="00C10778" w:rsidP="00571E1C">
            <w:pPr>
              <w:rPr>
                <w:rFonts w:ascii="Calibri" w:hAnsi="Calibri" w:cs="宋体"/>
                <w:color w:val="000000"/>
                <w:szCs w:val="21"/>
              </w:rPr>
            </w:pPr>
            <w:r>
              <w:rPr>
                <w:rFonts w:ascii="Calibri" w:hAnsi="Calibri" w:cs="宋体" w:hint="eastAsia"/>
                <w:color w:val="000000"/>
                <w:szCs w:val="21"/>
              </w:rPr>
              <w:t>2018-7-16</w:t>
            </w:r>
          </w:p>
        </w:tc>
        <w:tc>
          <w:tcPr>
            <w:tcW w:w="1229" w:type="dxa"/>
            <w:tcBorders>
              <w:top w:val="nil"/>
              <w:left w:val="nil"/>
              <w:bottom w:val="single" w:sz="4" w:space="0" w:color="auto"/>
              <w:right w:val="single" w:sz="4" w:space="0" w:color="auto"/>
            </w:tcBorders>
            <w:vAlign w:val="center"/>
            <w:hideMark/>
          </w:tcPr>
          <w:p w14:paraId="381C388B" w14:textId="04E535B4" w:rsidR="00CF5992" w:rsidRDefault="00CF5992" w:rsidP="00571E1C">
            <w:pPr>
              <w:jc w:val="center"/>
              <w:rPr>
                <w:rFonts w:ascii="Calibri" w:hAnsi="Calibri" w:cs="宋体"/>
                <w:color w:val="000000"/>
                <w:szCs w:val="21"/>
              </w:rPr>
            </w:pPr>
            <w:r>
              <w:rPr>
                <w:rFonts w:ascii="Calibri" w:hAnsi="Calibri" w:cs="宋体" w:hint="eastAsia"/>
                <w:color w:val="000000"/>
                <w:szCs w:val="21"/>
              </w:rPr>
              <w:t>V0.2</w:t>
            </w:r>
          </w:p>
        </w:tc>
        <w:tc>
          <w:tcPr>
            <w:tcW w:w="5528" w:type="dxa"/>
            <w:tcBorders>
              <w:top w:val="nil"/>
              <w:left w:val="nil"/>
              <w:bottom w:val="single" w:sz="4" w:space="0" w:color="auto"/>
              <w:right w:val="single" w:sz="4" w:space="0" w:color="auto"/>
            </w:tcBorders>
            <w:vAlign w:val="center"/>
          </w:tcPr>
          <w:p w14:paraId="2DB2007E" w14:textId="50996E23" w:rsidR="00CF5992" w:rsidRPr="00F90F97" w:rsidRDefault="00CF5992" w:rsidP="00F90F97">
            <w:pPr>
              <w:rPr>
                <w:rFonts w:hAnsi="宋体" w:cs="宋体"/>
                <w:color w:val="000000"/>
                <w:kern w:val="2"/>
                <w:szCs w:val="21"/>
              </w:rPr>
            </w:pPr>
            <w:r w:rsidRPr="00F90F97">
              <w:rPr>
                <w:rFonts w:hAnsi="宋体" w:cs="宋体" w:hint="eastAsia"/>
                <w:color w:val="000000"/>
                <w:kern w:val="2"/>
                <w:szCs w:val="21"/>
              </w:rPr>
              <w:t>根据内部审核意见修改页眉、</w:t>
            </w:r>
            <w:r w:rsidRPr="00F90F97">
              <w:rPr>
                <w:rFonts w:hAnsi="宋体" w:cs="宋体" w:hint="eastAsia"/>
                <w:color w:val="000000"/>
                <w:kern w:val="2"/>
                <w:szCs w:val="21"/>
              </w:rPr>
              <w:t>3.4</w:t>
            </w:r>
            <w:r w:rsidRPr="00F90F97">
              <w:rPr>
                <w:rFonts w:hAnsi="宋体" w:cs="宋体"/>
                <w:color w:val="000000"/>
                <w:kern w:val="2"/>
                <w:szCs w:val="21"/>
              </w:rPr>
              <w:t xml:space="preserve"> </w:t>
            </w:r>
            <w:r w:rsidRPr="00F90F97">
              <w:rPr>
                <w:rFonts w:hAnsi="宋体" w:cs="宋体" w:hint="eastAsia"/>
                <w:color w:val="000000"/>
                <w:kern w:val="2"/>
                <w:szCs w:val="21"/>
              </w:rPr>
              <w:t>测试版本、</w:t>
            </w:r>
            <w:r w:rsidRPr="00F90F97">
              <w:rPr>
                <w:rFonts w:hAnsi="宋体" w:cs="宋体" w:hint="eastAsia"/>
                <w:color w:val="000000"/>
                <w:kern w:val="2"/>
                <w:szCs w:val="21"/>
              </w:rPr>
              <w:t xml:space="preserve">3.10 </w:t>
            </w:r>
            <w:r w:rsidRPr="00F90F97">
              <w:rPr>
                <w:rFonts w:hAnsi="宋体" w:cs="宋体" w:hint="eastAsia"/>
                <w:color w:val="000000"/>
                <w:kern w:val="2"/>
                <w:szCs w:val="21"/>
              </w:rPr>
              <w:t>测试用例执行结果统计、</w:t>
            </w:r>
            <w:r w:rsidRPr="00F90F97">
              <w:rPr>
                <w:rFonts w:hAnsi="宋体" w:cs="宋体" w:hint="eastAsia"/>
                <w:color w:val="000000"/>
                <w:kern w:val="2"/>
                <w:szCs w:val="21"/>
              </w:rPr>
              <w:t xml:space="preserve">5.4.2 </w:t>
            </w:r>
            <w:r w:rsidRPr="00F90F97">
              <w:rPr>
                <w:rFonts w:hAnsi="宋体" w:cs="宋体" w:hint="eastAsia"/>
                <w:color w:val="000000"/>
                <w:kern w:val="2"/>
                <w:szCs w:val="21"/>
              </w:rPr>
              <w:t>测试团队数据</w:t>
            </w:r>
          </w:p>
        </w:tc>
        <w:tc>
          <w:tcPr>
            <w:tcW w:w="1134" w:type="dxa"/>
            <w:tcBorders>
              <w:top w:val="nil"/>
              <w:left w:val="nil"/>
              <w:bottom w:val="single" w:sz="4" w:space="0" w:color="auto"/>
              <w:right w:val="single" w:sz="4" w:space="0" w:color="auto"/>
            </w:tcBorders>
            <w:vAlign w:val="center"/>
          </w:tcPr>
          <w:p w14:paraId="20C9AD01" w14:textId="3962A41F" w:rsidR="00CF5992" w:rsidRPr="00423309" w:rsidRDefault="00CF5992" w:rsidP="00571E1C">
            <w:pPr>
              <w:jc w:val="center"/>
              <w:rPr>
                <w:rFonts w:ascii="Calibri" w:hAnsi="Calibri" w:cs="宋体"/>
                <w:color w:val="000000"/>
                <w:szCs w:val="21"/>
              </w:rPr>
            </w:pPr>
            <w:r>
              <w:rPr>
                <w:rFonts w:hAnsi="宋体" w:cs="宋体" w:hint="eastAsia"/>
                <w:bCs/>
                <w:color w:val="000000"/>
                <w:szCs w:val="21"/>
              </w:rPr>
              <w:t>黄琪</w:t>
            </w:r>
          </w:p>
        </w:tc>
      </w:tr>
      <w:tr w:rsidR="001F3275" w14:paraId="1BB88C89" w14:textId="77777777" w:rsidTr="00C454C5">
        <w:trPr>
          <w:trHeight w:val="455"/>
        </w:trPr>
        <w:tc>
          <w:tcPr>
            <w:tcW w:w="1377" w:type="dxa"/>
            <w:tcBorders>
              <w:top w:val="nil"/>
              <w:left w:val="single" w:sz="4" w:space="0" w:color="auto"/>
              <w:bottom w:val="single" w:sz="4" w:space="0" w:color="auto"/>
              <w:right w:val="single" w:sz="4" w:space="0" w:color="auto"/>
            </w:tcBorders>
            <w:vAlign w:val="center"/>
          </w:tcPr>
          <w:p w14:paraId="0F3C1B78" w14:textId="049F4BE8" w:rsidR="001F3275" w:rsidRDefault="00C10778" w:rsidP="00571E1C">
            <w:pPr>
              <w:rPr>
                <w:rFonts w:ascii="Calibri" w:hAnsi="Calibri" w:cs="宋体"/>
                <w:color w:val="000000"/>
                <w:szCs w:val="21"/>
              </w:rPr>
            </w:pPr>
            <w:r>
              <w:rPr>
                <w:rFonts w:ascii="Calibri" w:hAnsi="Calibri" w:cs="宋体" w:hint="eastAsia"/>
                <w:color w:val="000000"/>
                <w:szCs w:val="21"/>
              </w:rPr>
              <w:t>2018-7-16</w:t>
            </w:r>
          </w:p>
        </w:tc>
        <w:tc>
          <w:tcPr>
            <w:tcW w:w="1229" w:type="dxa"/>
            <w:tcBorders>
              <w:top w:val="nil"/>
              <w:left w:val="nil"/>
              <w:bottom w:val="single" w:sz="4" w:space="0" w:color="auto"/>
              <w:right w:val="single" w:sz="4" w:space="0" w:color="auto"/>
            </w:tcBorders>
            <w:vAlign w:val="center"/>
            <w:hideMark/>
          </w:tcPr>
          <w:p w14:paraId="0FF67621" w14:textId="300AB91D" w:rsidR="001F3275" w:rsidRDefault="00CF5992" w:rsidP="00571E1C">
            <w:pPr>
              <w:jc w:val="center"/>
              <w:rPr>
                <w:rFonts w:ascii="Calibri" w:hAnsi="Calibri" w:cs="宋体"/>
                <w:color w:val="000000"/>
                <w:szCs w:val="21"/>
              </w:rPr>
            </w:pPr>
            <w:r>
              <w:rPr>
                <w:rFonts w:ascii="Calibri" w:hAnsi="Calibri" w:cs="宋体" w:hint="eastAsia"/>
                <w:color w:val="000000"/>
                <w:szCs w:val="21"/>
              </w:rPr>
              <w:t>V1.0</w:t>
            </w:r>
          </w:p>
        </w:tc>
        <w:tc>
          <w:tcPr>
            <w:tcW w:w="5528" w:type="dxa"/>
            <w:tcBorders>
              <w:top w:val="nil"/>
              <w:left w:val="nil"/>
              <w:bottom w:val="single" w:sz="4" w:space="0" w:color="auto"/>
              <w:right w:val="single" w:sz="4" w:space="0" w:color="auto"/>
            </w:tcBorders>
            <w:vAlign w:val="center"/>
          </w:tcPr>
          <w:p w14:paraId="7D1E97EB" w14:textId="300B5B28" w:rsidR="001F3275" w:rsidRPr="00F90F97" w:rsidRDefault="00CF5992" w:rsidP="00F90F97">
            <w:pPr>
              <w:rPr>
                <w:rFonts w:hAnsi="宋体" w:cs="宋体"/>
                <w:color w:val="000000"/>
                <w:kern w:val="2"/>
                <w:szCs w:val="21"/>
              </w:rPr>
            </w:pPr>
            <w:r w:rsidRPr="00F90F97">
              <w:rPr>
                <w:rFonts w:hAnsi="宋体" w:cs="宋体" w:hint="eastAsia"/>
                <w:color w:val="000000"/>
                <w:kern w:val="2"/>
                <w:szCs w:val="21"/>
              </w:rPr>
              <w:t>外部评审通过</w:t>
            </w:r>
          </w:p>
        </w:tc>
        <w:tc>
          <w:tcPr>
            <w:tcW w:w="1134" w:type="dxa"/>
            <w:tcBorders>
              <w:top w:val="nil"/>
              <w:left w:val="nil"/>
              <w:bottom w:val="single" w:sz="4" w:space="0" w:color="auto"/>
              <w:right w:val="single" w:sz="4" w:space="0" w:color="auto"/>
            </w:tcBorders>
            <w:vAlign w:val="center"/>
          </w:tcPr>
          <w:p w14:paraId="19B6FA99" w14:textId="183F05C4" w:rsidR="001F3275" w:rsidRDefault="00CF5992" w:rsidP="00571E1C">
            <w:pPr>
              <w:jc w:val="center"/>
              <w:rPr>
                <w:rFonts w:ascii="Calibri" w:hAnsi="Calibri" w:cs="宋体"/>
                <w:color w:val="000000"/>
                <w:szCs w:val="21"/>
              </w:rPr>
            </w:pPr>
            <w:r>
              <w:rPr>
                <w:rFonts w:hAnsi="宋体" w:cs="宋体" w:hint="eastAsia"/>
                <w:bCs/>
                <w:color w:val="000000"/>
                <w:szCs w:val="21"/>
              </w:rPr>
              <w:t>黄琪</w:t>
            </w:r>
          </w:p>
        </w:tc>
      </w:tr>
    </w:tbl>
    <w:p w14:paraId="05BF277B" w14:textId="77777777" w:rsidR="009719D3" w:rsidRDefault="009719D3" w:rsidP="001B5EBA"/>
    <w:p w14:paraId="115A4884" w14:textId="77777777" w:rsidR="009719D3" w:rsidRDefault="009719D3" w:rsidP="001B5EBA"/>
    <w:p w14:paraId="0B55E223" w14:textId="77777777" w:rsidR="00AB4994"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78D11302" w14:textId="77777777" w:rsidR="00AB4994" w:rsidRDefault="00B6335D">
      <w:pPr>
        <w:pStyle w:val="10"/>
        <w:rPr>
          <w:rFonts w:asciiTheme="minorHAnsi" w:eastAsiaTheme="minorEastAsia" w:hAnsiTheme="minorHAnsi" w:cstheme="minorBidi"/>
          <w:noProof/>
          <w:kern w:val="2"/>
          <w:sz w:val="21"/>
          <w:szCs w:val="22"/>
        </w:rPr>
      </w:pPr>
      <w:hyperlink w:anchor="_Toc527103913" w:history="1">
        <w:r w:rsidR="00AB4994" w:rsidRPr="000E5AD4">
          <w:rPr>
            <w:rStyle w:val="af2"/>
            <w:noProof/>
          </w:rPr>
          <w:t>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概述</w:t>
        </w:r>
        <w:r w:rsidR="00AB4994">
          <w:rPr>
            <w:noProof/>
            <w:webHidden/>
          </w:rPr>
          <w:tab/>
        </w:r>
        <w:r w:rsidR="00AB4994">
          <w:rPr>
            <w:noProof/>
            <w:webHidden/>
          </w:rPr>
          <w:fldChar w:fldCharType="begin"/>
        </w:r>
        <w:r w:rsidR="00AB4994">
          <w:rPr>
            <w:noProof/>
            <w:webHidden/>
          </w:rPr>
          <w:instrText xml:space="preserve"> PAGEREF _Toc527103913 \h </w:instrText>
        </w:r>
        <w:r w:rsidR="00AB4994">
          <w:rPr>
            <w:noProof/>
            <w:webHidden/>
          </w:rPr>
        </w:r>
        <w:r w:rsidR="00AB4994">
          <w:rPr>
            <w:noProof/>
            <w:webHidden/>
          </w:rPr>
          <w:fldChar w:fldCharType="separate"/>
        </w:r>
        <w:r w:rsidR="00AB4994">
          <w:rPr>
            <w:noProof/>
            <w:webHidden/>
          </w:rPr>
          <w:t>5</w:t>
        </w:r>
        <w:r w:rsidR="00AB4994">
          <w:rPr>
            <w:noProof/>
            <w:webHidden/>
          </w:rPr>
          <w:fldChar w:fldCharType="end"/>
        </w:r>
      </w:hyperlink>
    </w:p>
    <w:p w14:paraId="07D319B5" w14:textId="77777777" w:rsidR="00AB4994" w:rsidRDefault="00B6335D">
      <w:pPr>
        <w:pStyle w:val="20"/>
        <w:rPr>
          <w:rFonts w:asciiTheme="minorHAnsi" w:eastAsiaTheme="minorEastAsia" w:hAnsiTheme="minorHAnsi" w:cstheme="minorBidi"/>
          <w:noProof/>
          <w:kern w:val="2"/>
          <w:sz w:val="21"/>
          <w:szCs w:val="22"/>
        </w:rPr>
      </w:pPr>
      <w:hyperlink w:anchor="_Toc527103914" w:history="1">
        <w:r w:rsidR="00AB4994" w:rsidRPr="000E5AD4">
          <w:rPr>
            <w:rStyle w:val="af2"/>
            <w:rFonts w:ascii="微软雅黑" w:eastAsia="微软雅黑" w:hAnsi="微软雅黑"/>
            <w:iCs/>
            <w:noProof/>
          </w:rPr>
          <w:t>1.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系统简介</w:t>
        </w:r>
        <w:r w:rsidR="00AB4994">
          <w:rPr>
            <w:noProof/>
            <w:webHidden/>
          </w:rPr>
          <w:tab/>
        </w:r>
        <w:r w:rsidR="00AB4994">
          <w:rPr>
            <w:noProof/>
            <w:webHidden/>
          </w:rPr>
          <w:fldChar w:fldCharType="begin"/>
        </w:r>
        <w:r w:rsidR="00AB4994">
          <w:rPr>
            <w:noProof/>
            <w:webHidden/>
          </w:rPr>
          <w:instrText xml:space="preserve"> PAGEREF _Toc527103914 \h </w:instrText>
        </w:r>
        <w:r w:rsidR="00AB4994">
          <w:rPr>
            <w:noProof/>
            <w:webHidden/>
          </w:rPr>
        </w:r>
        <w:r w:rsidR="00AB4994">
          <w:rPr>
            <w:noProof/>
            <w:webHidden/>
          </w:rPr>
          <w:fldChar w:fldCharType="separate"/>
        </w:r>
        <w:r w:rsidR="00AB4994">
          <w:rPr>
            <w:noProof/>
            <w:webHidden/>
          </w:rPr>
          <w:t>5</w:t>
        </w:r>
        <w:r w:rsidR="00AB4994">
          <w:rPr>
            <w:noProof/>
            <w:webHidden/>
          </w:rPr>
          <w:fldChar w:fldCharType="end"/>
        </w:r>
      </w:hyperlink>
    </w:p>
    <w:p w14:paraId="488DF079" w14:textId="77777777" w:rsidR="00AB4994" w:rsidRDefault="00B6335D" w:rsidP="003D4193">
      <w:pPr>
        <w:pStyle w:val="30"/>
        <w:tabs>
          <w:tab w:val="right" w:leader="dot" w:pos="8945"/>
        </w:tabs>
        <w:ind w:left="840"/>
        <w:rPr>
          <w:rFonts w:asciiTheme="minorHAnsi" w:eastAsiaTheme="minorEastAsia" w:hAnsiTheme="minorHAnsi" w:cstheme="minorBidi"/>
          <w:noProof/>
          <w:kern w:val="2"/>
          <w:sz w:val="21"/>
          <w:szCs w:val="22"/>
        </w:rPr>
      </w:pPr>
      <w:hyperlink w:anchor="_Toc527103915" w:history="1">
        <w:r w:rsidR="00AB4994" w:rsidRPr="000E5AD4">
          <w:rPr>
            <w:rStyle w:val="af2"/>
            <w:noProof/>
          </w:rPr>
          <w:t xml:space="preserve">1.1.1. </w:t>
        </w:r>
        <w:r w:rsidR="00AB4994" w:rsidRPr="000E5AD4">
          <w:rPr>
            <w:rStyle w:val="af2"/>
            <w:rFonts w:hint="eastAsia"/>
            <w:noProof/>
          </w:rPr>
          <w:t>开发背景</w:t>
        </w:r>
        <w:r w:rsidR="00AB4994">
          <w:rPr>
            <w:noProof/>
            <w:webHidden/>
          </w:rPr>
          <w:tab/>
        </w:r>
        <w:r w:rsidR="00AB4994">
          <w:rPr>
            <w:noProof/>
            <w:webHidden/>
          </w:rPr>
          <w:fldChar w:fldCharType="begin"/>
        </w:r>
        <w:r w:rsidR="00AB4994">
          <w:rPr>
            <w:noProof/>
            <w:webHidden/>
          </w:rPr>
          <w:instrText xml:space="preserve"> PAGEREF _Toc527103915 \h </w:instrText>
        </w:r>
        <w:r w:rsidR="00AB4994">
          <w:rPr>
            <w:noProof/>
            <w:webHidden/>
          </w:rPr>
        </w:r>
        <w:r w:rsidR="00AB4994">
          <w:rPr>
            <w:noProof/>
            <w:webHidden/>
          </w:rPr>
          <w:fldChar w:fldCharType="separate"/>
        </w:r>
        <w:r w:rsidR="00AB4994">
          <w:rPr>
            <w:noProof/>
            <w:webHidden/>
          </w:rPr>
          <w:t>5</w:t>
        </w:r>
        <w:r w:rsidR="00AB4994">
          <w:rPr>
            <w:noProof/>
            <w:webHidden/>
          </w:rPr>
          <w:fldChar w:fldCharType="end"/>
        </w:r>
      </w:hyperlink>
    </w:p>
    <w:p w14:paraId="084F22E2" w14:textId="77777777" w:rsidR="00AB4994" w:rsidRDefault="00B6335D">
      <w:pPr>
        <w:pStyle w:val="20"/>
        <w:rPr>
          <w:rFonts w:asciiTheme="minorHAnsi" w:eastAsiaTheme="minorEastAsia" w:hAnsiTheme="minorHAnsi" w:cstheme="minorBidi"/>
          <w:noProof/>
          <w:kern w:val="2"/>
          <w:sz w:val="21"/>
          <w:szCs w:val="22"/>
        </w:rPr>
      </w:pPr>
      <w:hyperlink w:anchor="_Toc527103916" w:history="1">
        <w:r w:rsidR="00AB4994" w:rsidRPr="000E5AD4">
          <w:rPr>
            <w:rStyle w:val="af2"/>
            <w:noProof/>
          </w:rPr>
          <w:t>1.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参考资料</w:t>
        </w:r>
        <w:r w:rsidR="00AB4994">
          <w:rPr>
            <w:noProof/>
            <w:webHidden/>
          </w:rPr>
          <w:tab/>
        </w:r>
        <w:r w:rsidR="00AB4994">
          <w:rPr>
            <w:noProof/>
            <w:webHidden/>
          </w:rPr>
          <w:fldChar w:fldCharType="begin"/>
        </w:r>
        <w:r w:rsidR="00AB4994">
          <w:rPr>
            <w:noProof/>
            <w:webHidden/>
          </w:rPr>
          <w:instrText xml:space="preserve"> PAGEREF _Toc527103916 \h </w:instrText>
        </w:r>
        <w:r w:rsidR="00AB4994">
          <w:rPr>
            <w:noProof/>
            <w:webHidden/>
          </w:rPr>
        </w:r>
        <w:r w:rsidR="00AB4994">
          <w:rPr>
            <w:noProof/>
            <w:webHidden/>
          </w:rPr>
          <w:fldChar w:fldCharType="separate"/>
        </w:r>
        <w:r w:rsidR="00AB4994">
          <w:rPr>
            <w:noProof/>
            <w:webHidden/>
          </w:rPr>
          <w:t>5</w:t>
        </w:r>
        <w:r w:rsidR="00AB4994">
          <w:rPr>
            <w:noProof/>
            <w:webHidden/>
          </w:rPr>
          <w:fldChar w:fldCharType="end"/>
        </w:r>
      </w:hyperlink>
    </w:p>
    <w:p w14:paraId="5EF9F22B" w14:textId="77777777" w:rsidR="00AB4994" w:rsidRDefault="00B6335D">
      <w:pPr>
        <w:pStyle w:val="10"/>
        <w:rPr>
          <w:rFonts w:asciiTheme="minorHAnsi" w:eastAsiaTheme="minorEastAsia" w:hAnsiTheme="minorHAnsi" w:cstheme="minorBidi"/>
          <w:noProof/>
          <w:kern w:val="2"/>
          <w:sz w:val="21"/>
          <w:szCs w:val="22"/>
        </w:rPr>
      </w:pPr>
      <w:hyperlink w:anchor="_Toc527103917" w:history="1">
        <w:r w:rsidR="00AB4994" w:rsidRPr="000E5AD4">
          <w:rPr>
            <w:rStyle w:val="af2"/>
            <w:noProof/>
          </w:rPr>
          <w:t>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环境</w:t>
        </w:r>
        <w:r w:rsidR="00AB4994">
          <w:rPr>
            <w:noProof/>
            <w:webHidden/>
          </w:rPr>
          <w:tab/>
        </w:r>
        <w:r w:rsidR="00AB4994">
          <w:rPr>
            <w:noProof/>
            <w:webHidden/>
          </w:rPr>
          <w:fldChar w:fldCharType="begin"/>
        </w:r>
        <w:r w:rsidR="00AB4994">
          <w:rPr>
            <w:noProof/>
            <w:webHidden/>
          </w:rPr>
          <w:instrText xml:space="preserve"> PAGEREF _Toc527103917 \h </w:instrText>
        </w:r>
        <w:r w:rsidR="00AB4994">
          <w:rPr>
            <w:noProof/>
            <w:webHidden/>
          </w:rPr>
        </w:r>
        <w:r w:rsidR="00AB4994">
          <w:rPr>
            <w:noProof/>
            <w:webHidden/>
          </w:rPr>
          <w:fldChar w:fldCharType="separate"/>
        </w:r>
        <w:r w:rsidR="00AB4994">
          <w:rPr>
            <w:noProof/>
            <w:webHidden/>
          </w:rPr>
          <w:t>6</w:t>
        </w:r>
        <w:r w:rsidR="00AB4994">
          <w:rPr>
            <w:noProof/>
            <w:webHidden/>
          </w:rPr>
          <w:fldChar w:fldCharType="end"/>
        </w:r>
      </w:hyperlink>
    </w:p>
    <w:p w14:paraId="35CC530F" w14:textId="77777777" w:rsidR="00AB4994" w:rsidRDefault="00B6335D">
      <w:pPr>
        <w:pStyle w:val="20"/>
        <w:rPr>
          <w:rFonts w:asciiTheme="minorHAnsi" w:eastAsiaTheme="minorEastAsia" w:hAnsiTheme="minorHAnsi" w:cstheme="minorBidi"/>
          <w:noProof/>
          <w:kern w:val="2"/>
          <w:sz w:val="21"/>
          <w:szCs w:val="22"/>
        </w:rPr>
      </w:pPr>
      <w:hyperlink w:anchor="_Toc527103918" w:history="1">
        <w:r w:rsidR="00AB4994" w:rsidRPr="000E5AD4">
          <w:rPr>
            <w:rStyle w:val="af2"/>
            <w:noProof/>
          </w:rPr>
          <w:t>2.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功能测试环境</w:t>
        </w:r>
        <w:r w:rsidR="00AB4994">
          <w:rPr>
            <w:noProof/>
            <w:webHidden/>
          </w:rPr>
          <w:tab/>
        </w:r>
        <w:r w:rsidR="00AB4994">
          <w:rPr>
            <w:noProof/>
            <w:webHidden/>
          </w:rPr>
          <w:fldChar w:fldCharType="begin"/>
        </w:r>
        <w:r w:rsidR="00AB4994">
          <w:rPr>
            <w:noProof/>
            <w:webHidden/>
          </w:rPr>
          <w:instrText xml:space="preserve"> PAGEREF _Toc527103918 \h </w:instrText>
        </w:r>
        <w:r w:rsidR="00AB4994">
          <w:rPr>
            <w:noProof/>
            <w:webHidden/>
          </w:rPr>
        </w:r>
        <w:r w:rsidR="00AB4994">
          <w:rPr>
            <w:noProof/>
            <w:webHidden/>
          </w:rPr>
          <w:fldChar w:fldCharType="separate"/>
        </w:r>
        <w:r w:rsidR="00AB4994">
          <w:rPr>
            <w:noProof/>
            <w:webHidden/>
          </w:rPr>
          <w:t>6</w:t>
        </w:r>
        <w:r w:rsidR="00AB4994">
          <w:rPr>
            <w:noProof/>
            <w:webHidden/>
          </w:rPr>
          <w:fldChar w:fldCharType="end"/>
        </w:r>
      </w:hyperlink>
    </w:p>
    <w:p w14:paraId="7A9B2E74" w14:textId="77777777" w:rsidR="00AB4994" w:rsidRDefault="00B6335D" w:rsidP="003D4193">
      <w:pPr>
        <w:pStyle w:val="30"/>
        <w:tabs>
          <w:tab w:val="right" w:leader="dot" w:pos="8945"/>
        </w:tabs>
        <w:ind w:left="840"/>
        <w:rPr>
          <w:rFonts w:asciiTheme="minorHAnsi" w:eastAsiaTheme="minorEastAsia" w:hAnsiTheme="minorHAnsi" w:cstheme="minorBidi"/>
          <w:noProof/>
          <w:kern w:val="2"/>
          <w:sz w:val="21"/>
          <w:szCs w:val="22"/>
        </w:rPr>
      </w:pPr>
      <w:hyperlink w:anchor="_Toc527103919" w:history="1">
        <w:r w:rsidR="00AB4994" w:rsidRPr="000E5AD4">
          <w:rPr>
            <w:rStyle w:val="af2"/>
            <w:noProof/>
          </w:rPr>
          <w:t xml:space="preserve">2.1.1 </w:t>
        </w:r>
        <w:r w:rsidR="00AB4994" w:rsidRPr="000E5AD4">
          <w:rPr>
            <w:rStyle w:val="af2"/>
            <w:rFonts w:hint="eastAsia"/>
            <w:noProof/>
          </w:rPr>
          <w:t>功能测试软</w:t>
        </w:r>
        <w:r w:rsidR="00AB4994" w:rsidRPr="000E5AD4">
          <w:rPr>
            <w:rStyle w:val="af2"/>
            <w:noProof/>
          </w:rPr>
          <w:t>/</w:t>
        </w:r>
        <w:r w:rsidR="00AB4994" w:rsidRPr="000E5AD4">
          <w:rPr>
            <w:rStyle w:val="af2"/>
            <w:rFonts w:hint="eastAsia"/>
            <w:noProof/>
          </w:rPr>
          <w:t>硬件配置参数</w:t>
        </w:r>
        <w:r w:rsidR="00AB4994">
          <w:rPr>
            <w:noProof/>
            <w:webHidden/>
          </w:rPr>
          <w:tab/>
        </w:r>
        <w:r w:rsidR="00AB4994">
          <w:rPr>
            <w:noProof/>
            <w:webHidden/>
          </w:rPr>
          <w:fldChar w:fldCharType="begin"/>
        </w:r>
        <w:r w:rsidR="00AB4994">
          <w:rPr>
            <w:noProof/>
            <w:webHidden/>
          </w:rPr>
          <w:instrText xml:space="preserve"> PAGEREF _Toc527103919 \h </w:instrText>
        </w:r>
        <w:r w:rsidR="00AB4994">
          <w:rPr>
            <w:noProof/>
            <w:webHidden/>
          </w:rPr>
        </w:r>
        <w:r w:rsidR="00AB4994">
          <w:rPr>
            <w:noProof/>
            <w:webHidden/>
          </w:rPr>
          <w:fldChar w:fldCharType="separate"/>
        </w:r>
        <w:r w:rsidR="00AB4994">
          <w:rPr>
            <w:noProof/>
            <w:webHidden/>
          </w:rPr>
          <w:t>6</w:t>
        </w:r>
        <w:r w:rsidR="00AB4994">
          <w:rPr>
            <w:noProof/>
            <w:webHidden/>
          </w:rPr>
          <w:fldChar w:fldCharType="end"/>
        </w:r>
      </w:hyperlink>
    </w:p>
    <w:p w14:paraId="2E520756" w14:textId="77777777" w:rsidR="00AB4994" w:rsidRDefault="00B6335D" w:rsidP="003D4193">
      <w:pPr>
        <w:pStyle w:val="30"/>
        <w:tabs>
          <w:tab w:val="right" w:leader="dot" w:pos="8945"/>
        </w:tabs>
        <w:ind w:left="840"/>
        <w:rPr>
          <w:rFonts w:asciiTheme="minorHAnsi" w:eastAsiaTheme="minorEastAsia" w:hAnsiTheme="minorHAnsi" w:cstheme="minorBidi"/>
          <w:noProof/>
          <w:kern w:val="2"/>
          <w:sz w:val="21"/>
          <w:szCs w:val="22"/>
        </w:rPr>
      </w:pPr>
      <w:hyperlink w:anchor="_Toc527103920" w:history="1">
        <w:r w:rsidR="00AB4994" w:rsidRPr="000E5AD4">
          <w:rPr>
            <w:rStyle w:val="af2"/>
            <w:noProof/>
          </w:rPr>
          <w:t xml:space="preserve">2.1.2 </w:t>
        </w:r>
        <w:r w:rsidR="00AB4994" w:rsidRPr="000E5AD4">
          <w:rPr>
            <w:rStyle w:val="af2"/>
            <w:rFonts w:hint="eastAsia"/>
            <w:noProof/>
          </w:rPr>
          <w:t>功能测试组网图</w:t>
        </w:r>
        <w:r w:rsidR="00AB4994">
          <w:rPr>
            <w:noProof/>
            <w:webHidden/>
          </w:rPr>
          <w:tab/>
        </w:r>
        <w:r w:rsidR="00AB4994">
          <w:rPr>
            <w:noProof/>
            <w:webHidden/>
          </w:rPr>
          <w:fldChar w:fldCharType="begin"/>
        </w:r>
        <w:r w:rsidR="00AB4994">
          <w:rPr>
            <w:noProof/>
            <w:webHidden/>
          </w:rPr>
          <w:instrText xml:space="preserve"> PAGEREF _Toc527103920 \h </w:instrText>
        </w:r>
        <w:r w:rsidR="00AB4994">
          <w:rPr>
            <w:noProof/>
            <w:webHidden/>
          </w:rPr>
        </w:r>
        <w:r w:rsidR="00AB4994">
          <w:rPr>
            <w:noProof/>
            <w:webHidden/>
          </w:rPr>
          <w:fldChar w:fldCharType="separate"/>
        </w:r>
        <w:r w:rsidR="00AB4994">
          <w:rPr>
            <w:noProof/>
            <w:webHidden/>
          </w:rPr>
          <w:t>7</w:t>
        </w:r>
        <w:r w:rsidR="00AB4994">
          <w:rPr>
            <w:noProof/>
            <w:webHidden/>
          </w:rPr>
          <w:fldChar w:fldCharType="end"/>
        </w:r>
      </w:hyperlink>
    </w:p>
    <w:p w14:paraId="1BF03700" w14:textId="77777777" w:rsidR="00AB4994" w:rsidRDefault="00B6335D">
      <w:pPr>
        <w:pStyle w:val="20"/>
        <w:rPr>
          <w:rFonts w:asciiTheme="minorHAnsi" w:eastAsiaTheme="minorEastAsia" w:hAnsiTheme="minorHAnsi" w:cstheme="minorBidi"/>
          <w:noProof/>
          <w:kern w:val="2"/>
          <w:sz w:val="21"/>
          <w:szCs w:val="22"/>
        </w:rPr>
      </w:pPr>
      <w:hyperlink w:anchor="_Toc527103921" w:history="1">
        <w:r w:rsidR="00AB4994" w:rsidRPr="000E5AD4">
          <w:rPr>
            <w:rStyle w:val="af2"/>
            <w:noProof/>
          </w:rPr>
          <w:t>2.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性能测试环境</w:t>
        </w:r>
        <w:r w:rsidR="00AB4994">
          <w:rPr>
            <w:noProof/>
            <w:webHidden/>
          </w:rPr>
          <w:tab/>
        </w:r>
        <w:r w:rsidR="00AB4994">
          <w:rPr>
            <w:noProof/>
            <w:webHidden/>
          </w:rPr>
          <w:fldChar w:fldCharType="begin"/>
        </w:r>
        <w:r w:rsidR="00AB4994">
          <w:rPr>
            <w:noProof/>
            <w:webHidden/>
          </w:rPr>
          <w:instrText xml:space="preserve"> PAGEREF _Toc527103921 \h </w:instrText>
        </w:r>
        <w:r w:rsidR="00AB4994">
          <w:rPr>
            <w:noProof/>
            <w:webHidden/>
          </w:rPr>
        </w:r>
        <w:r w:rsidR="00AB4994">
          <w:rPr>
            <w:noProof/>
            <w:webHidden/>
          </w:rPr>
          <w:fldChar w:fldCharType="separate"/>
        </w:r>
        <w:r w:rsidR="00AB4994">
          <w:rPr>
            <w:noProof/>
            <w:webHidden/>
          </w:rPr>
          <w:t>7</w:t>
        </w:r>
        <w:r w:rsidR="00AB4994">
          <w:rPr>
            <w:noProof/>
            <w:webHidden/>
          </w:rPr>
          <w:fldChar w:fldCharType="end"/>
        </w:r>
      </w:hyperlink>
    </w:p>
    <w:p w14:paraId="697ABCC9" w14:textId="77777777" w:rsidR="00AB4994" w:rsidRDefault="00B6335D" w:rsidP="00AB4994">
      <w:pPr>
        <w:pStyle w:val="30"/>
        <w:tabs>
          <w:tab w:val="right" w:leader="dot" w:pos="8945"/>
        </w:tabs>
        <w:ind w:left="840"/>
        <w:rPr>
          <w:rFonts w:asciiTheme="minorHAnsi" w:eastAsiaTheme="minorEastAsia" w:hAnsiTheme="minorHAnsi" w:cstheme="minorBidi"/>
          <w:noProof/>
          <w:kern w:val="2"/>
          <w:sz w:val="21"/>
          <w:szCs w:val="22"/>
        </w:rPr>
      </w:pPr>
      <w:hyperlink w:anchor="_Toc527103922" w:history="1">
        <w:r w:rsidR="00AB4994" w:rsidRPr="000E5AD4">
          <w:rPr>
            <w:rStyle w:val="af2"/>
            <w:noProof/>
          </w:rPr>
          <w:t xml:space="preserve">2.2.1 </w:t>
        </w:r>
        <w:r w:rsidR="00AB4994" w:rsidRPr="000E5AD4">
          <w:rPr>
            <w:rStyle w:val="af2"/>
            <w:rFonts w:hint="eastAsia"/>
            <w:noProof/>
          </w:rPr>
          <w:t>性能测试硬件配置环境</w:t>
        </w:r>
        <w:r w:rsidR="00AB4994">
          <w:rPr>
            <w:noProof/>
            <w:webHidden/>
          </w:rPr>
          <w:tab/>
        </w:r>
        <w:r w:rsidR="00AB4994">
          <w:rPr>
            <w:noProof/>
            <w:webHidden/>
          </w:rPr>
          <w:fldChar w:fldCharType="begin"/>
        </w:r>
        <w:r w:rsidR="00AB4994">
          <w:rPr>
            <w:noProof/>
            <w:webHidden/>
          </w:rPr>
          <w:instrText xml:space="preserve"> PAGEREF _Toc527103922 \h </w:instrText>
        </w:r>
        <w:r w:rsidR="00AB4994">
          <w:rPr>
            <w:noProof/>
            <w:webHidden/>
          </w:rPr>
        </w:r>
        <w:r w:rsidR="00AB4994">
          <w:rPr>
            <w:noProof/>
            <w:webHidden/>
          </w:rPr>
          <w:fldChar w:fldCharType="separate"/>
        </w:r>
        <w:r w:rsidR="00AB4994">
          <w:rPr>
            <w:noProof/>
            <w:webHidden/>
          </w:rPr>
          <w:t>7</w:t>
        </w:r>
        <w:r w:rsidR="00AB4994">
          <w:rPr>
            <w:noProof/>
            <w:webHidden/>
          </w:rPr>
          <w:fldChar w:fldCharType="end"/>
        </w:r>
      </w:hyperlink>
    </w:p>
    <w:p w14:paraId="24A9574B" w14:textId="77777777" w:rsidR="00AB4994" w:rsidRDefault="00B6335D" w:rsidP="00AB4994">
      <w:pPr>
        <w:pStyle w:val="30"/>
        <w:tabs>
          <w:tab w:val="right" w:leader="dot" w:pos="8945"/>
        </w:tabs>
        <w:ind w:left="840"/>
        <w:rPr>
          <w:rFonts w:asciiTheme="minorHAnsi" w:eastAsiaTheme="minorEastAsia" w:hAnsiTheme="minorHAnsi" w:cstheme="minorBidi"/>
          <w:noProof/>
          <w:kern w:val="2"/>
          <w:sz w:val="21"/>
          <w:szCs w:val="22"/>
        </w:rPr>
      </w:pPr>
      <w:hyperlink w:anchor="_Toc527103923" w:history="1">
        <w:r w:rsidR="00AB4994" w:rsidRPr="000E5AD4">
          <w:rPr>
            <w:rStyle w:val="af2"/>
            <w:noProof/>
          </w:rPr>
          <w:t xml:space="preserve">2.2.2 </w:t>
        </w:r>
        <w:r w:rsidR="00AB4994" w:rsidRPr="000E5AD4">
          <w:rPr>
            <w:rStyle w:val="af2"/>
            <w:rFonts w:hint="eastAsia"/>
            <w:noProof/>
          </w:rPr>
          <w:t>性能测试实际中间件参数配置</w:t>
        </w:r>
        <w:r w:rsidR="00AB4994">
          <w:rPr>
            <w:noProof/>
            <w:webHidden/>
          </w:rPr>
          <w:tab/>
        </w:r>
        <w:r w:rsidR="00AB4994">
          <w:rPr>
            <w:noProof/>
            <w:webHidden/>
          </w:rPr>
          <w:fldChar w:fldCharType="begin"/>
        </w:r>
        <w:r w:rsidR="00AB4994">
          <w:rPr>
            <w:noProof/>
            <w:webHidden/>
          </w:rPr>
          <w:instrText xml:space="preserve"> PAGEREF _Toc527103923 \h </w:instrText>
        </w:r>
        <w:r w:rsidR="00AB4994">
          <w:rPr>
            <w:noProof/>
            <w:webHidden/>
          </w:rPr>
        </w:r>
        <w:r w:rsidR="00AB4994">
          <w:rPr>
            <w:noProof/>
            <w:webHidden/>
          </w:rPr>
          <w:fldChar w:fldCharType="separate"/>
        </w:r>
        <w:r w:rsidR="00AB4994">
          <w:rPr>
            <w:noProof/>
            <w:webHidden/>
          </w:rPr>
          <w:t>7</w:t>
        </w:r>
        <w:r w:rsidR="00AB4994">
          <w:rPr>
            <w:noProof/>
            <w:webHidden/>
          </w:rPr>
          <w:fldChar w:fldCharType="end"/>
        </w:r>
      </w:hyperlink>
    </w:p>
    <w:p w14:paraId="0F869DC8" w14:textId="77777777" w:rsidR="00AB4994" w:rsidRDefault="00B6335D" w:rsidP="003D4193">
      <w:pPr>
        <w:pStyle w:val="30"/>
        <w:tabs>
          <w:tab w:val="right" w:leader="dot" w:pos="8945"/>
        </w:tabs>
        <w:ind w:left="840"/>
        <w:rPr>
          <w:rFonts w:asciiTheme="minorHAnsi" w:eastAsiaTheme="minorEastAsia" w:hAnsiTheme="minorHAnsi" w:cstheme="minorBidi"/>
          <w:noProof/>
          <w:kern w:val="2"/>
          <w:sz w:val="21"/>
          <w:szCs w:val="22"/>
        </w:rPr>
      </w:pPr>
      <w:hyperlink w:anchor="_Toc527103924" w:history="1">
        <w:r w:rsidR="00AB4994" w:rsidRPr="000E5AD4">
          <w:rPr>
            <w:rStyle w:val="af2"/>
            <w:noProof/>
          </w:rPr>
          <w:t xml:space="preserve">2.2.3 </w:t>
        </w:r>
        <w:r w:rsidR="00AB4994" w:rsidRPr="000E5AD4">
          <w:rPr>
            <w:rStyle w:val="af2"/>
            <w:rFonts w:hint="eastAsia"/>
            <w:noProof/>
          </w:rPr>
          <w:t>性能测试实际数据库参数配置</w:t>
        </w:r>
        <w:r w:rsidR="00AB4994">
          <w:rPr>
            <w:noProof/>
            <w:webHidden/>
          </w:rPr>
          <w:tab/>
        </w:r>
        <w:r w:rsidR="00AB4994">
          <w:rPr>
            <w:noProof/>
            <w:webHidden/>
          </w:rPr>
          <w:fldChar w:fldCharType="begin"/>
        </w:r>
        <w:r w:rsidR="00AB4994">
          <w:rPr>
            <w:noProof/>
            <w:webHidden/>
          </w:rPr>
          <w:instrText xml:space="preserve"> PAGEREF _Toc527103924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3A5FCAB6" w14:textId="77777777" w:rsidR="00AB4994" w:rsidRDefault="00B6335D" w:rsidP="003D4193">
      <w:pPr>
        <w:pStyle w:val="30"/>
        <w:tabs>
          <w:tab w:val="right" w:leader="dot" w:pos="8945"/>
        </w:tabs>
        <w:ind w:left="840"/>
        <w:rPr>
          <w:rFonts w:asciiTheme="minorHAnsi" w:eastAsiaTheme="minorEastAsia" w:hAnsiTheme="minorHAnsi" w:cstheme="minorBidi"/>
          <w:noProof/>
          <w:kern w:val="2"/>
          <w:sz w:val="21"/>
          <w:szCs w:val="22"/>
        </w:rPr>
      </w:pPr>
      <w:hyperlink w:anchor="_Toc527103925" w:history="1">
        <w:r w:rsidR="00AB4994" w:rsidRPr="000E5AD4">
          <w:rPr>
            <w:rStyle w:val="af2"/>
            <w:noProof/>
          </w:rPr>
          <w:t xml:space="preserve">2.2.4 </w:t>
        </w:r>
        <w:r w:rsidR="00AB4994" w:rsidRPr="000E5AD4">
          <w:rPr>
            <w:rStyle w:val="af2"/>
            <w:rFonts w:hint="eastAsia"/>
            <w:noProof/>
          </w:rPr>
          <w:t>性能测试环境的物理部署</w:t>
        </w:r>
        <w:r w:rsidR="00AB4994">
          <w:rPr>
            <w:noProof/>
            <w:webHidden/>
          </w:rPr>
          <w:tab/>
        </w:r>
        <w:r w:rsidR="00AB4994">
          <w:rPr>
            <w:noProof/>
            <w:webHidden/>
          </w:rPr>
          <w:fldChar w:fldCharType="begin"/>
        </w:r>
        <w:r w:rsidR="00AB4994">
          <w:rPr>
            <w:noProof/>
            <w:webHidden/>
          </w:rPr>
          <w:instrText xml:space="preserve"> PAGEREF _Toc527103925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07F085C8" w14:textId="77777777" w:rsidR="00AB4994" w:rsidRDefault="00B6335D">
      <w:pPr>
        <w:pStyle w:val="10"/>
        <w:rPr>
          <w:rFonts w:asciiTheme="minorHAnsi" w:eastAsiaTheme="minorEastAsia" w:hAnsiTheme="minorHAnsi" w:cstheme="minorBidi"/>
          <w:noProof/>
          <w:kern w:val="2"/>
          <w:sz w:val="21"/>
          <w:szCs w:val="22"/>
        </w:rPr>
      </w:pPr>
      <w:hyperlink w:anchor="_Toc527103926" w:history="1">
        <w:r w:rsidR="00AB4994" w:rsidRPr="000E5AD4">
          <w:rPr>
            <w:rStyle w:val="af2"/>
            <w:noProof/>
          </w:rPr>
          <w:t>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过程评估</w:t>
        </w:r>
        <w:r w:rsidR="00AB4994">
          <w:rPr>
            <w:noProof/>
            <w:webHidden/>
          </w:rPr>
          <w:tab/>
        </w:r>
        <w:r w:rsidR="00AB4994">
          <w:rPr>
            <w:noProof/>
            <w:webHidden/>
          </w:rPr>
          <w:fldChar w:fldCharType="begin"/>
        </w:r>
        <w:r w:rsidR="00AB4994">
          <w:rPr>
            <w:noProof/>
            <w:webHidden/>
          </w:rPr>
          <w:instrText xml:space="preserve"> PAGEREF _Toc527103926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3148FF15" w14:textId="77777777" w:rsidR="00AB4994" w:rsidRDefault="00B6335D">
      <w:pPr>
        <w:pStyle w:val="20"/>
        <w:rPr>
          <w:rFonts w:asciiTheme="minorHAnsi" w:eastAsiaTheme="minorEastAsia" w:hAnsiTheme="minorHAnsi" w:cstheme="minorBidi"/>
          <w:noProof/>
          <w:kern w:val="2"/>
          <w:sz w:val="21"/>
          <w:szCs w:val="22"/>
        </w:rPr>
      </w:pPr>
      <w:hyperlink w:anchor="_Toc527103927" w:history="1">
        <w:r w:rsidR="00AB4994" w:rsidRPr="000E5AD4">
          <w:rPr>
            <w:rStyle w:val="af2"/>
            <w:noProof/>
          </w:rPr>
          <w:t>3.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组织</w:t>
        </w:r>
        <w:r w:rsidR="00AB4994">
          <w:rPr>
            <w:noProof/>
            <w:webHidden/>
          </w:rPr>
          <w:tab/>
        </w:r>
        <w:r w:rsidR="00AB4994">
          <w:rPr>
            <w:noProof/>
            <w:webHidden/>
          </w:rPr>
          <w:fldChar w:fldCharType="begin"/>
        </w:r>
        <w:r w:rsidR="00AB4994">
          <w:rPr>
            <w:noProof/>
            <w:webHidden/>
          </w:rPr>
          <w:instrText xml:space="preserve"> PAGEREF _Toc527103927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586E8FA9" w14:textId="77777777" w:rsidR="00AB4994" w:rsidRDefault="00B6335D">
      <w:pPr>
        <w:pStyle w:val="20"/>
        <w:rPr>
          <w:rFonts w:asciiTheme="minorHAnsi" w:eastAsiaTheme="minorEastAsia" w:hAnsiTheme="minorHAnsi" w:cstheme="minorBidi"/>
          <w:noProof/>
          <w:kern w:val="2"/>
          <w:sz w:val="21"/>
          <w:szCs w:val="22"/>
        </w:rPr>
      </w:pPr>
      <w:hyperlink w:anchor="_Toc527103928" w:history="1">
        <w:r w:rsidR="00AB4994" w:rsidRPr="000E5AD4">
          <w:rPr>
            <w:rStyle w:val="af2"/>
            <w:noProof/>
          </w:rPr>
          <w:t>3.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工作量</w:t>
        </w:r>
        <w:r w:rsidR="00AB4994">
          <w:rPr>
            <w:noProof/>
            <w:webHidden/>
          </w:rPr>
          <w:tab/>
        </w:r>
        <w:r w:rsidR="00AB4994">
          <w:rPr>
            <w:noProof/>
            <w:webHidden/>
          </w:rPr>
          <w:fldChar w:fldCharType="begin"/>
        </w:r>
        <w:r w:rsidR="00AB4994">
          <w:rPr>
            <w:noProof/>
            <w:webHidden/>
          </w:rPr>
          <w:instrText xml:space="preserve"> PAGEREF _Toc527103928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248A27BA" w14:textId="77777777" w:rsidR="00AB4994" w:rsidRDefault="00B6335D">
      <w:pPr>
        <w:pStyle w:val="20"/>
        <w:rPr>
          <w:rFonts w:asciiTheme="minorHAnsi" w:eastAsiaTheme="minorEastAsia" w:hAnsiTheme="minorHAnsi" w:cstheme="minorBidi"/>
          <w:noProof/>
          <w:kern w:val="2"/>
          <w:sz w:val="21"/>
          <w:szCs w:val="22"/>
        </w:rPr>
      </w:pPr>
      <w:hyperlink w:anchor="_Toc527103929" w:history="1">
        <w:r w:rsidR="00AB4994" w:rsidRPr="000E5AD4">
          <w:rPr>
            <w:rStyle w:val="af2"/>
            <w:noProof/>
          </w:rPr>
          <w:t>3.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进度</w:t>
        </w:r>
        <w:r w:rsidR="00AB4994">
          <w:rPr>
            <w:noProof/>
            <w:webHidden/>
          </w:rPr>
          <w:tab/>
        </w:r>
        <w:r w:rsidR="00AB4994">
          <w:rPr>
            <w:noProof/>
            <w:webHidden/>
          </w:rPr>
          <w:fldChar w:fldCharType="begin"/>
        </w:r>
        <w:r w:rsidR="00AB4994">
          <w:rPr>
            <w:noProof/>
            <w:webHidden/>
          </w:rPr>
          <w:instrText xml:space="preserve"> PAGEREF _Toc527103929 \h </w:instrText>
        </w:r>
        <w:r w:rsidR="00AB4994">
          <w:rPr>
            <w:noProof/>
            <w:webHidden/>
          </w:rPr>
        </w:r>
        <w:r w:rsidR="00AB4994">
          <w:rPr>
            <w:noProof/>
            <w:webHidden/>
          </w:rPr>
          <w:fldChar w:fldCharType="separate"/>
        </w:r>
        <w:r w:rsidR="00AB4994">
          <w:rPr>
            <w:noProof/>
            <w:webHidden/>
          </w:rPr>
          <w:t>8</w:t>
        </w:r>
        <w:r w:rsidR="00AB4994">
          <w:rPr>
            <w:noProof/>
            <w:webHidden/>
          </w:rPr>
          <w:fldChar w:fldCharType="end"/>
        </w:r>
      </w:hyperlink>
    </w:p>
    <w:p w14:paraId="6322E289" w14:textId="77777777" w:rsidR="00AB4994" w:rsidRDefault="00B6335D">
      <w:pPr>
        <w:pStyle w:val="20"/>
        <w:rPr>
          <w:rFonts w:asciiTheme="minorHAnsi" w:eastAsiaTheme="minorEastAsia" w:hAnsiTheme="minorHAnsi" w:cstheme="minorBidi"/>
          <w:noProof/>
          <w:kern w:val="2"/>
          <w:sz w:val="21"/>
          <w:szCs w:val="22"/>
        </w:rPr>
      </w:pPr>
      <w:hyperlink w:anchor="_Toc527103930" w:history="1">
        <w:r w:rsidR="00AB4994" w:rsidRPr="000E5AD4">
          <w:rPr>
            <w:rStyle w:val="af2"/>
            <w:noProof/>
          </w:rPr>
          <w:t>3.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版本</w:t>
        </w:r>
        <w:r w:rsidR="00AB4994">
          <w:rPr>
            <w:noProof/>
            <w:webHidden/>
          </w:rPr>
          <w:tab/>
        </w:r>
        <w:r w:rsidR="00AB4994">
          <w:rPr>
            <w:noProof/>
            <w:webHidden/>
          </w:rPr>
          <w:fldChar w:fldCharType="begin"/>
        </w:r>
        <w:r w:rsidR="00AB4994">
          <w:rPr>
            <w:noProof/>
            <w:webHidden/>
          </w:rPr>
          <w:instrText xml:space="preserve"> PAGEREF _Toc527103930 \h </w:instrText>
        </w:r>
        <w:r w:rsidR="00AB4994">
          <w:rPr>
            <w:noProof/>
            <w:webHidden/>
          </w:rPr>
        </w:r>
        <w:r w:rsidR="00AB4994">
          <w:rPr>
            <w:noProof/>
            <w:webHidden/>
          </w:rPr>
          <w:fldChar w:fldCharType="separate"/>
        </w:r>
        <w:r w:rsidR="00AB4994">
          <w:rPr>
            <w:noProof/>
            <w:webHidden/>
          </w:rPr>
          <w:t>9</w:t>
        </w:r>
        <w:r w:rsidR="00AB4994">
          <w:rPr>
            <w:noProof/>
            <w:webHidden/>
          </w:rPr>
          <w:fldChar w:fldCharType="end"/>
        </w:r>
      </w:hyperlink>
    </w:p>
    <w:p w14:paraId="4C59850D" w14:textId="77777777" w:rsidR="00AB4994" w:rsidRDefault="00B6335D">
      <w:pPr>
        <w:pStyle w:val="20"/>
        <w:rPr>
          <w:rFonts w:asciiTheme="minorHAnsi" w:eastAsiaTheme="minorEastAsia" w:hAnsiTheme="minorHAnsi" w:cstheme="minorBidi"/>
          <w:noProof/>
          <w:kern w:val="2"/>
          <w:sz w:val="21"/>
          <w:szCs w:val="22"/>
        </w:rPr>
      </w:pPr>
      <w:hyperlink w:anchor="_Toc527103931" w:history="1">
        <w:r w:rsidR="00AB4994" w:rsidRPr="000E5AD4">
          <w:rPr>
            <w:rStyle w:val="af2"/>
            <w:noProof/>
          </w:rPr>
          <w:t>3.5.</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覆盖</w:t>
        </w:r>
        <w:r w:rsidR="00AB4994">
          <w:rPr>
            <w:noProof/>
            <w:webHidden/>
          </w:rPr>
          <w:tab/>
        </w:r>
        <w:r w:rsidR="00AB4994">
          <w:rPr>
            <w:noProof/>
            <w:webHidden/>
          </w:rPr>
          <w:fldChar w:fldCharType="begin"/>
        </w:r>
        <w:r w:rsidR="00AB4994">
          <w:rPr>
            <w:noProof/>
            <w:webHidden/>
          </w:rPr>
          <w:instrText xml:space="preserve"> PAGEREF _Toc527103931 \h </w:instrText>
        </w:r>
        <w:r w:rsidR="00AB4994">
          <w:rPr>
            <w:noProof/>
            <w:webHidden/>
          </w:rPr>
        </w:r>
        <w:r w:rsidR="00AB4994">
          <w:rPr>
            <w:noProof/>
            <w:webHidden/>
          </w:rPr>
          <w:fldChar w:fldCharType="separate"/>
        </w:r>
        <w:r w:rsidR="00AB4994">
          <w:rPr>
            <w:noProof/>
            <w:webHidden/>
          </w:rPr>
          <w:t>10</w:t>
        </w:r>
        <w:r w:rsidR="00AB4994">
          <w:rPr>
            <w:noProof/>
            <w:webHidden/>
          </w:rPr>
          <w:fldChar w:fldCharType="end"/>
        </w:r>
      </w:hyperlink>
    </w:p>
    <w:p w14:paraId="2152110D"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2" w:history="1">
        <w:r w:rsidR="00AB4994" w:rsidRPr="000E5AD4">
          <w:rPr>
            <w:rStyle w:val="af2"/>
            <w:noProof/>
          </w:rPr>
          <w:t>3.5.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特性测试方案总结</w:t>
        </w:r>
        <w:r w:rsidR="00AB4994">
          <w:rPr>
            <w:noProof/>
            <w:webHidden/>
          </w:rPr>
          <w:tab/>
        </w:r>
        <w:r w:rsidR="00AB4994">
          <w:rPr>
            <w:noProof/>
            <w:webHidden/>
          </w:rPr>
          <w:fldChar w:fldCharType="begin"/>
        </w:r>
        <w:r w:rsidR="00AB4994">
          <w:rPr>
            <w:noProof/>
            <w:webHidden/>
          </w:rPr>
          <w:instrText xml:space="preserve"> PAGEREF _Toc527103932 \h </w:instrText>
        </w:r>
        <w:r w:rsidR="00AB4994">
          <w:rPr>
            <w:noProof/>
            <w:webHidden/>
          </w:rPr>
        </w:r>
        <w:r w:rsidR="00AB4994">
          <w:rPr>
            <w:noProof/>
            <w:webHidden/>
          </w:rPr>
          <w:fldChar w:fldCharType="separate"/>
        </w:r>
        <w:r w:rsidR="00AB4994">
          <w:rPr>
            <w:noProof/>
            <w:webHidden/>
          </w:rPr>
          <w:t>10</w:t>
        </w:r>
        <w:r w:rsidR="00AB4994">
          <w:rPr>
            <w:noProof/>
            <w:webHidden/>
          </w:rPr>
          <w:fldChar w:fldCharType="end"/>
        </w:r>
      </w:hyperlink>
    </w:p>
    <w:p w14:paraId="6464E494"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3" w:history="1">
        <w:r w:rsidR="00AB4994" w:rsidRPr="000E5AD4">
          <w:rPr>
            <w:rStyle w:val="af2"/>
            <w:noProof/>
          </w:rPr>
          <w:t>3.5.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功能测试覆盖</w:t>
        </w:r>
        <w:r w:rsidR="00AB4994">
          <w:rPr>
            <w:noProof/>
            <w:webHidden/>
          </w:rPr>
          <w:tab/>
        </w:r>
        <w:r w:rsidR="00AB4994">
          <w:rPr>
            <w:noProof/>
            <w:webHidden/>
          </w:rPr>
          <w:fldChar w:fldCharType="begin"/>
        </w:r>
        <w:r w:rsidR="00AB4994">
          <w:rPr>
            <w:noProof/>
            <w:webHidden/>
          </w:rPr>
          <w:instrText xml:space="preserve"> PAGEREF _Toc527103933 \h </w:instrText>
        </w:r>
        <w:r w:rsidR="00AB4994">
          <w:rPr>
            <w:noProof/>
            <w:webHidden/>
          </w:rPr>
        </w:r>
        <w:r w:rsidR="00AB4994">
          <w:rPr>
            <w:noProof/>
            <w:webHidden/>
          </w:rPr>
          <w:fldChar w:fldCharType="separate"/>
        </w:r>
        <w:r w:rsidR="00AB4994">
          <w:rPr>
            <w:noProof/>
            <w:webHidden/>
          </w:rPr>
          <w:t>10</w:t>
        </w:r>
        <w:r w:rsidR="00AB4994">
          <w:rPr>
            <w:noProof/>
            <w:webHidden/>
          </w:rPr>
          <w:fldChar w:fldCharType="end"/>
        </w:r>
      </w:hyperlink>
    </w:p>
    <w:p w14:paraId="0DA1FF33"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4" w:history="1">
        <w:r w:rsidR="00AB4994" w:rsidRPr="000E5AD4">
          <w:rPr>
            <w:rStyle w:val="af2"/>
            <w:noProof/>
          </w:rPr>
          <w:t>3.5.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性能测试覆盖</w:t>
        </w:r>
        <w:r w:rsidR="00AB4994">
          <w:rPr>
            <w:noProof/>
            <w:webHidden/>
          </w:rPr>
          <w:tab/>
        </w:r>
        <w:r w:rsidR="00AB4994">
          <w:rPr>
            <w:noProof/>
            <w:webHidden/>
          </w:rPr>
          <w:fldChar w:fldCharType="begin"/>
        </w:r>
        <w:r w:rsidR="00AB4994">
          <w:rPr>
            <w:noProof/>
            <w:webHidden/>
          </w:rPr>
          <w:instrText xml:space="preserve"> PAGEREF _Toc527103934 \h </w:instrText>
        </w:r>
        <w:r w:rsidR="00AB4994">
          <w:rPr>
            <w:noProof/>
            <w:webHidden/>
          </w:rPr>
        </w:r>
        <w:r w:rsidR="00AB4994">
          <w:rPr>
            <w:noProof/>
            <w:webHidden/>
          </w:rPr>
          <w:fldChar w:fldCharType="separate"/>
        </w:r>
        <w:r w:rsidR="00AB4994">
          <w:rPr>
            <w:noProof/>
            <w:webHidden/>
          </w:rPr>
          <w:t>10</w:t>
        </w:r>
        <w:r w:rsidR="00AB4994">
          <w:rPr>
            <w:noProof/>
            <w:webHidden/>
          </w:rPr>
          <w:fldChar w:fldCharType="end"/>
        </w:r>
      </w:hyperlink>
    </w:p>
    <w:p w14:paraId="1AC7FD8E"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5" w:history="1">
        <w:r w:rsidR="00AB4994" w:rsidRPr="000E5AD4">
          <w:rPr>
            <w:rStyle w:val="af2"/>
            <w:noProof/>
          </w:rPr>
          <w:t>3.5.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数据项测试覆盖</w:t>
        </w:r>
        <w:r w:rsidR="00AB4994">
          <w:rPr>
            <w:noProof/>
            <w:webHidden/>
          </w:rPr>
          <w:tab/>
        </w:r>
        <w:r w:rsidR="00AB4994">
          <w:rPr>
            <w:noProof/>
            <w:webHidden/>
          </w:rPr>
          <w:fldChar w:fldCharType="begin"/>
        </w:r>
        <w:r w:rsidR="00AB4994">
          <w:rPr>
            <w:noProof/>
            <w:webHidden/>
          </w:rPr>
          <w:instrText xml:space="preserve"> PAGEREF _Toc527103935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0556E2A4"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6" w:history="1">
        <w:r w:rsidR="00AB4994" w:rsidRPr="000E5AD4">
          <w:rPr>
            <w:rStyle w:val="af2"/>
            <w:noProof/>
          </w:rPr>
          <w:t>3.5.5.</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接口测试覆盖</w:t>
        </w:r>
        <w:r w:rsidR="00AB4994">
          <w:rPr>
            <w:noProof/>
            <w:webHidden/>
          </w:rPr>
          <w:tab/>
        </w:r>
        <w:r w:rsidR="00AB4994">
          <w:rPr>
            <w:noProof/>
            <w:webHidden/>
          </w:rPr>
          <w:fldChar w:fldCharType="begin"/>
        </w:r>
        <w:r w:rsidR="00AB4994">
          <w:rPr>
            <w:noProof/>
            <w:webHidden/>
          </w:rPr>
          <w:instrText xml:space="preserve"> PAGEREF _Toc527103936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71416DF0"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7" w:history="1">
        <w:r w:rsidR="00AB4994" w:rsidRPr="000E5AD4">
          <w:rPr>
            <w:rStyle w:val="af2"/>
            <w:noProof/>
          </w:rPr>
          <w:t>3.5.6.</w:t>
        </w:r>
        <w:r w:rsidR="00AB4994">
          <w:rPr>
            <w:rFonts w:asciiTheme="minorHAnsi" w:eastAsiaTheme="minorEastAsia" w:hAnsiTheme="minorHAnsi" w:cstheme="minorBidi"/>
            <w:noProof/>
            <w:kern w:val="2"/>
            <w:sz w:val="21"/>
            <w:szCs w:val="22"/>
          </w:rPr>
          <w:tab/>
        </w:r>
        <w:r w:rsidR="00AB4994" w:rsidRPr="000E5AD4">
          <w:rPr>
            <w:rStyle w:val="af2"/>
            <w:noProof/>
          </w:rPr>
          <w:t>UI</w:t>
        </w:r>
        <w:r w:rsidR="00AB4994" w:rsidRPr="000E5AD4">
          <w:rPr>
            <w:rStyle w:val="af2"/>
            <w:rFonts w:hint="eastAsia"/>
            <w:noProof/>
          </w:rPr>
          <w:t>易用性测试覆盖</w:t>
        </w:r>
        <w:r w:rsidR="00AB4994">
          <w:rPr>
            <w:noProof/>
            <w:webHidden/>
          </w:rPr>
          <w:tab/>
        </w:r>
        <w:r w:rsidR="00AB4994">
          <w:rPr>
            <w:noProof/>
            <w:webHidden/>
          </w:rPr>
          <w:fldChar w:fldCharType="begin"/>
        </w:r>
        <w:r w:rsidR="00AB4994">
          <w:rPr>
            <w:noProof/>
            <w:webHidden/>
          </w:rPr>
          <w:instrText xml:space="preserve"> PAGEREF _Toc527103937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76239183"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8" w:history="1">
        <w:r w:rsidR="00AB4994" w:rsidRPr="000E5AD4">
          <w:rPr>
            <w:rStyle w:val="af2"/>
            <w:noProof/>
          </w:rPr>
          <w:t>3.5.7.</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安装</w:t>
        </w:r>
        <w:r w:rsidR="00AB4994" w:rsidRPr="000E5AD4">
          <w:rPr>
            <w:rStyle w:val="af2"/>
            <w:noProof/>
          </w:rPr>
          <w:t>/</w:t>
        </w:r>
        <w:r w:rsidR="00AB4994" w:rsidRPr="000E5AD4">
          <w:rPr>
            <w:rStyle w:val="af2"/>
            <w:rFonts w:hint="eastAsia"/>
            <w:noProof/>
          </w:rPr>
          <w:t>卸载测试覆盖</w:t>
        </w:r>
        <w:r w:rsidR="00AB4994">
          <w:rPr>
            <w:noProof/>
            <w:webHidden/>
          </w:rPr>
          <w:tab/>
        </w:r>
        <w:r w:rsidR="00AB4994">
          <w:rPr>
            <w:noProof/>
            <w:webHidden/>
          </w:rPr>
          <w:fldChar w:fldCharType="begin"/>
        </w:r>
        <w:r w:rsidR="00AB4994">
          <w:rPr>
            <w:noProof/>
            <w:webHidden/>
          </w:rPr>
          <w:instrText xml:space="preserve"> PAGEREF _Toc527103938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4D923C0F"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39" w:history="1">
        <w:r w:rsidR="00AB4994" w:rsidRPr="000E5AD4">
          <w:rPr>
            <w:rStyle w:val="af2"/>
            <w:noProof/>
          </w:rPr>
          <w:t>3.5.8.</w:t>
        </w:r>
        <w:r w:rsidR="00AB4994">
          <w:rPr>
            <w:rFonts w:asciiTheme="minorHAnsi" w:eastAsiaTheme="minorEastAsia" w:hAnsiTheme="minorHAnsi" w:cstheme="minorBidi"/>
            <w:noProof/>
            <w:kern w:val="2"/>
            <w:sz w:val="21"/>
            <w:szCs w:val="22"/>
          </w:rPr>
          <w:tab/>
        </w:r>
        <w:r w:rsidR="00AB4994" w:rsidRPr="000E5AD4">
          <w:rPr>
            <w:rStyle w:val="af2"/>
            <w:rFonts w:hint="eastAsia"/>
            <w:noProof/>
          </w:rPr>
          <w:t>软件加密测试覆盖</w:t>
        </w:r>
        <w:r w:rsidR="00AB4994">
          <w:rPr>
            <w:noProof/>
            <w:webHidden/>
          </w:rPr>
          <w:tab/>
        </w:r>
        <w:r w:rsidR="00AB4994">
          <w:rPr>
            <w:noProof/>
            <w:webHidden/>
          </w:rPr>
          <w:fldChar w:fldCharType="begin"/>
        </w:r>
        <w:r w:rsidR="00AB4994">
          <w:rPr>
            <w:noProof/>
            <w:webHidden/>
          </w:rPr>
          <w:instrText xml:space="preserve"> PAGEREF _Toc527103939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7E16F3D2"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40" w:history="1">
        <w:r w:rsidR="00AB4994" w:rsidRPr="000E5AD4">
          <w:rPr>
            <w:rStyle w:val="af2"/>
            <w:noProof/>
          </w:rPr>
          <w:t>3.5.9.</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容错测试覆盖</w:t>
        </w:r>
        <w:r w:rsidR="00AB4994">
          <w:rPr>
            <w:noProof/>
            <w:webHidden/>
          </w:rPr>
          <w:tab/>
        </w:r>
        <w:r w:rsidR="00AB4994">
          <w:rPr>
            <w:noProof/>
            <w:webHidden/>
          </w:rPr>
          <w:fldChar w:fldCharType="begin"/>
        </w:r>
        <w:r w:rsidR="00AB4994">
          <w:rPr>
            <w:noProof/>
            <w:webHidden/>
          </w:rPr>
          <w:instrText xml:space="preserve"> PAGEREF _Toc527103940 \h </w:instrText>
        </w:r>
        <w:r w:rsidR="00AB4994">
          <w:rPr>
            <w:noProof/>
            <w:webHidden/>
          </w:rPr>
        </w:r>
        <w:r w:rsidR="00AB4994">
          <w:rPr>
            <w:noProof/>
            <w:webHidden/>
          </w:rPr>
          <w:fldChar w:fldCharType="separate"/>
        </w:r>
        <w:r w:rsidR="00AB4994">
          <w:rPr>
            <w:noProof/>
            <w:webHidden/>
          </w:rPr>
          <w:t>11</w:t>
        </w:r>
        <w:r w:rsidR="00AB4994">
          <w:rPr>
            <w:noProof/>
            <w:webHidden/>
          </w:rPr>
          <w:fldChar w:fldCharType="end"/>
        </w:r>
      </w:hyperlink>
    </w:p>
    <w:p w14:paraId="5194C077"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1" w:history="1">
        <w:r w:rsidR="00AB4994" w:rsidRPr="000E5AD4">
          <w:rPr>
            <w:rStyle w:val="af2"/>
            <w:noProof/>
          </w:rPr>
          <w:t>3.5.10.</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配置测试覆盖</w:t>
        </w:r>
        <w:r w:rsidR="00AB4994">
          <w:rPr>
            <w:noProof/>
            <w:webHidden/>
          </w:rPr>
          <w:tab/>
        </w:r>
        <w:r w:rsidR="00AB4994">
          <w:rPr>
            <w:noProof/>
            <w:webHidden/>
          </w:rPr>
          <w:fldChar w:fldCharType="begin"/>
        </w:r>
        <w:r w:rsidR="00AB4994">
          <w:rPr>
            <w:noProof/>
            <w:webHidden/>
          </w:rPr>
          <w:instrText xml:space="preserve"> PAGEREF _Toc527103941 \h </w:instrText>
        </w:r>
        <w:r w:rsidR="00AB4994">
          <w:rPr>
            <w:noProof/>
            <w:webHidden/>
          </w:rPr>
        </w:r>
        <w:r w:rsidR="00AB4994">
          <w:rPr>
            <w:noProof/>
            <w:webHidden/>
          </w:rPr>
          <w:fldChar w:fldCharType="separate"/>
        </w:r>
        <w:r w:rsidR="00AB4994">
          <w:rPr>
            <w:noProof/>
            <w:webHidden/>
          </w:rPr>
          <w:t>12</w:t>
        </w:r>
        <w:r w:rsidR="00AB4994">
          <w:rPr>
            <w:noProof/>
            <w:webHidden/>
          </w:rPr>
          <w:fldChar w:fldCharType="end"/>
        </w:r>
      </w:hyperlink>
    </w:p>
    <w:p w14:paraId="52A874C3"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2" w:history="1">
        <w:r w:rsidR="00AB4994" w:rsidRPr="000E5AD4">
          <w:rPr>
            <w:rStyle w:val="af2"/>
            <w:noProof/>
          </w:rPr>
          <w:t>3.5.1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兼容性测试覆盖</w:t>
        </w:r>
        <w:r w:rsidR="00AB4994">
          <w:rPr>
            <w:noProof/>
            <w:webHidden/>
          </w:rPr>
          <w:tab/>
        </w:r>
        <w:r w:rsidR="00AB4994">
          <w:rPr>
            <w:noProof/>
            <w:webHidden/>
          </w:rPr>
          <w:fldChar w:fldCharType="begin"/>
        </w:r>
        <w:r w:rsidR="00AB4994">
          <w:rPr>
            <w:noProof/>
            <w:webHidden/>
          </w:rPr>
          <w:instrText xml:space="preserve"> PAGEREF _Toc527103942 \h </w:instrText>
        </w:r>
        <w:r w:rsidR="00AB4994">
          <w:rPr>
            <w:noProof/>
            <w:webHidden/>
          </w:rPr>
        </w:r>
        <w:r w:rsidR="00AB4994">
          <w:rPr>
            <w:noProof/>
            <w:webHidden/>
          </w:rPr>
          <w:fldChar w:fldCharType="separate"/>
        </w:r>
        <w:r w:rsidR="00AB4994">
          <w:rPr>
            <w:noProof/>
            <w:webHidden/>
          </w:rPr>
          <w:t>12</w:t>
        </w:r>
        <w:r w:rsidR="00AB4994">
          <w:rPr>
            <w:noProof/>
            <w:webHidden/>
          </w:rPr>
          <w:fldChar w:fldCharType="end"/>
        </w:r>
      </w:hyperlink>
    </w:p>
    <w:p w14:paraId="23944D62"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3" w:history="1">
        <w:r w:rsidR="00AB4994" w:rsidRPr="000E5AD4">
          <w:rPr>
            <w:rStyle w:val="af2"/>
            <w:noProof/>
          </w:rPr>
          <w:t>3.5.1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稳定性测试覆盖</w:t>
        </w:r>
        <w:r w:rsidR="00AB4994">
          <w:rPr>
            <w:noProof/>
            <w:webHidden/>
          </w:rPr>
          <w:tab/>
        </w:r>
        <w:r w:rsidR="00AB4994">
          <w:rPr>
            <w:noProof/>
            <w:webHidden/>
          </w:rPr>
          <w:fldChar w:fldCharType="begin"/>
        </w:r>
        <w:r w:rsidR="00AB4994">
          <w:rPr>
            <w:noProof/>
            <w:webHidden/>
          </w:rPr>
          <w:instrText xml:space="preserve"> PAGEREF _Toc527103943 \h </w:instrText>
        </w:r>
        <w:r w:rsidR="00AB4994">
          <w:rPr>
            <w:noProof/>
            <w:webHidden/>
          </w:rPr>
        </w:r>
        <w:r w:rsidR="00AB4994">
          <w:rPr>
            <w:noProof/>
            <w:webHidden/>
          </w:rPr>
          <w:fldChar w:fldCharType="separate"/>
        </w:r>
        <w:r w:rsidR="00AB4994">
          <w:rPr>
            <w:noProof/>
            <w:webHidden/>
          </w:rPr>
          <w:t>12</w:t>
        </w:r>
        <w:r w:rsidR="00AB4994">
          <w:rPr>
            <w:noProof/>
            <w:webHidden/>
          </w:rPr>
          <w:fldChar w:fldCharType="end"/>
        </w:r>
      </w:hyperlink>
    </w:p>
    <w:p w14:paraId="0B697BB3"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4" w:history="1">
        <w:r w:rsidR="00AB4994" w:rsidRPr="000E5AD4">
          <w:rPr>
            <w:rStyle w:val="af2"/>
            <w:noProof/>
          </w:rPr>
          <w:t>3.5.1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文档测试覆盖</w:t>
        </w:r>
        <w:r w:rsidR="00AB4994">
          <w:rPr>
            <w:noProof/>
            <w:webHidden/>
          </w:rPr>
          <w:tab/>
        </w:r>
        <w:r w:rsidR="00AB4994">
          <w:rPr>
            <w:noProof/>
            <w:webHidden/>
          </w:rPr>
          <w:fldChar w:fldCharType="begin"/>
        </w:r>
        <w:r w:rsidR="00AB4994">
          <w:rPr>
            <w:noProof/>
            <w:webHidden/>
          </w:rPr>
          <w:instrText xml:space="preserve"> PAGEREF _Toc527103944 \h </w:instrText>
        </w:r>
        <w:r w:rsidR="00AB4994">
          <w:rPr>
            <w:noProof/>
            <w:webHidden/>
          </w:rPr>
        </w:r>
        <w:r w:rsidR="00AB4994">
          <w:rPr>
            <w:noProof/>
            <w:webHidden/>
          </w:rPr>
          <w:fldChar w:fldCharType="separate"/>
        </w:r>
        <w:r w:rsidR="00AB4994">
          <w:rPr>
            <w:noProof/>
            <w:webHidden/>
          </w:rPr>
          <w:t>12</w:t>
        </w:r>
        <w:r w:rsidR="00AB4994">
          <w:rPr>
            <w:noProof/>
            <w:webHidden/>
          </w:rPr>
          <w:fldChar w:fldCharType="end"/>
        </w:r>
      </w:hyperlink>
    </w:p>
    <w:p w14:paraId="68BB465C"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5" w:history="1">
        <w:r w:rsidR="00AB4994" w:rsidRPr="000E5AD4">
          <w:rPr>
            <w:rStyle w:val="af2"/>
            <w:noProof/>
          </w:rPr>
          <w:t>3.5.1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历史版本遗留缺陷覆盖</w:t>
        </w:r>
        <w:r w:rsidR="00AB4994">
          <w:rPr>
            <w:noProof/>
            <w:webHidden/>
          </w:rPr>
          <w:tab/>
        </w:r>
        <w:r w:rsidR="00AB4994">
          <w:rPr>
            <w:noProof/>
            <w:webHidden/>
          </w:rPr>
          <w:fldChar w:fldCharType="begin"/>
        </w:r>
        <w:r w:rsidR="00AB4994">
          <w:rPr>
            <w:noProof/>
            <w:webHidden/>
          </w:rPr>
          <w:instrText xml:space="preserve"> PAGEREF _Toc527103945 \h </w:instrText>
        </w:r>
        <w:r w:rsidR="00AB4994">
          <w:rPr>
            <w:noProof/>
            <w:webHidden/>
          </w:rPr>
        </w:r>
        <w:r w:rsidR="00AB4994">
          <w:rPr>
            <w:noProof/>
            <w:webHidden/>
          </w:rPr>
          <w:fldChar w:fldCharType="separate"/>
        </w:r>
        <w:r w:rsidR="00AB4994">
          <w:rPr>
            <w:noProof/>
            <w:webHidden/>
          </w:rPr>
          <w:t>13</w:t>
        </w:r>
        <w:r w:rsidR="00AB4994">
          <w:rPr>
            <w:noProof/>
            <w:webHidden/>
          </w:rPr>
          <w:fldChar w:fldCharType="end"/>
        </w:r>
      </w:hyperlink>
    </w:p>
    <w:p w14:paraId="73872A6F" w14:textId="77777777" w:rsidR="00AB4994" w:rsidRDefault="00B6335D" w:rsidP="003D419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03946" w:history="1">
        <w:r w:rsidR="00AB4994" w:rsidRPr="000E5AD4">
          <w:rPr>
            <w:rStyle w:val="af2"/>
            <w:noProof/>
          </w:rPr>
          <w:t>3.5.15.</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外网测试覆盖</w:t>
        </w:r>
        <w:r w:rsidR="00AB4994">
          <w:rPr>
            <w:noProof/>
            <w:webHidden/>
          </w:rPr>
          <w:tab/>
        </w:r>
        <w:r w:rsidR="00AB4994">
          <w:rPr>
            <w:noProof/>
            <w:webHidden/>
          </w:rPr>
          <w:fldChar w:fldCharType="begin"/>
        </w:r>
        <w:r w:rsidR="00AB4994">
          <w:rPr>
            <w:noProof/>
            <w:webHidden/>
          </w:rPr>
          <w:instrText xml:space="preserve"> PAGEREF _Toc527103946 \h </w:instrText>
        </w:r>
        <w:r w:rsidR="00AB4994">
          <w:rPr>
            <w:noProof/>
            <w:webHidden/>
          </w:rPr>
        </w:r>
        <w:r w:rsidR="00AB4994">
          <w:rPr>
            <w:noProof/>
            <w:webHidden/>
          </w:rPr>
          <w:fldChar w:fldCharType="separate"/>
        </w:r>
        <w:r w:rsidR="00AB4994">
          <w:rPr>
            <w:noProof/>
            <w:webHidden/>
          </w:rPr>
          <w:t>13</w:t>
        </w:r>
        <w:r w:rsidR="00AB4994">
          <w:rPr>
            <w:noProof/>
            <w:webHidden/>
          </w:rPr>
          <w:fldChar w:fldCharType="end"/>
        </w:r>
      </w:hyperlink>
    </w:p>
    <w:p w14:paraId="2373DD8F" w14:textId="77777777" w:rsidR="00AB4994" w:rsidRDefault="00B6335D">
      <w:pPr>
        <w:pStyle w:val="20"/>
        <w:rPr>
          <w:rFonts w:asciiTheme="minorHAnsi" w:eastAsiaTheme="minorEastAsia" w:hAnsiTheme="minorHAnsi" w:cstheme="minorBidi"/>
          <w:noProof/>
          <w:kern w:val="2"/>
          <w:sz w:val="21"/>
          <w:szCs w:val="22"/>
        </w:rPr>
      </w:pPr>
      <w:hyperlink w:anchor="_Toc527103947" w:history="1">
        <w:r w:rsidR="00AB4994" w:rsidRPr="000E5AD4">
          <w:rPr>
            <w:rStyle w:val="af2"/>
            <w:noProof/>
          </w:rPr>
          <w:t>3.6.</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类型及执行策略说明</w:t>
        </w:r>
        <w:r w:rsidR="00AB4994">
          <w:rPr>
            <w:noProof/>
            <w:webHidden/>
          </w:rPr>
          <w:tab/>
        </w:r>
        <w:r w:rsidR="00AB4994">
          <w:rPr>
            <w:noProof/>
            <w:webHidden/>
          </w:rPr>
          <w:fldChar w:fldCharType="begin"/>
        </w:r>
        <w:r w:rsidR="00AB4994">
          <w:rPr>
            <w:noProof/>
            <w:webHidden/>
          </w:rPr>
          <w:instrText xml:space="preserve"> PAGEREF _Toc527103947 \h </w:instrText>
        </w:r>
        <w:r w:rsidR="00AB4994">
          <w:rPr>
            <w:noProof/>
            <w:webHidden/>
          </w:rPr>
        </w:r>
        <w:r w:rsidR="00AB4994">
          <w:rPr>
            <w:noProof/>
            <w:webHidden/>
          </w:rPr>
          <w:fldChar w:fldCharType="separate"/>
        </w:r>
        <w:r w:rsidR="00AB4994">
          <w:rPr>
            <w:noProof/>
            <w:webHidden/>
          </w:rPr>
          <w:t>13</w:t>
        </w:r>
        <w:r w:rsidR="00AB4994">
          <w:rPr>
            <w:noProof/>
            <w:webHidden/>
          </w:rPr>
          <w:fldChar w:fldCharType="end"/>
        </w:r>
      </w:hyperlink>
    </w:p>
    <w:p w14:paraId="2F078CBE" w14:textId="77777777" w:rsidR="00AB4994" w:rsidRDefault="00B6335D">
      <w:pPr>
        <w:pStyle w:val="20"/>
        <w:rPr>
          <w:rFonts w:asciiTheme="minorHAnsi" w:eastAsiaTheme="minorEastAsia" w:hAnsiTheme="minorHAnsi" w:cstheme="minorBidi"/>
          <w:noProof/>
          <w:kern w:val="2"/>
          <w:sz w:val="21"/>
          <w:szCs w:val="22"/>
        </w:rPr>
      </w:pPr>
      <w:hyperlink w:anchor="_Toc527103948" w:history="1">
        <w:r w:rsidR="00AB4994" w:rsidRPr="000E5AD4">
          <w:rPr>
            <w:rStyle w:val="af2"/>
            <w:noProof/>
          </w:rPr>
          <w:t>3.7.</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功能测试用例设计数</w:t>
        </w:r>
        <w:r w:rsidR="00AB4994">
          <w:rPr>
            <w:noProof/>
            <w:webHidden/>
          </w:rPr>
          <w:tab/>
        </w:r>
        <w:r w:rsidR="00AB4994">
          <w:rPr>
            <w:noProof/>
            <w:webHidden/>
          </w:rPr>
          <w:fldChar w:fldCharType="begin"/>
        </w:r>
        <w:r w:rsidR="00AB4994">
          <w:rPr>
            <w:noProof/>
            <w:webHidden/>
          </w:rPr>
          <w:instrText xml:space="preserve"> PAGEREF _Toc527103948 \h </w:instrText>
        </w:r>
        <w:r w:rsidR="00AB4994">
          <w:rPr>
            <w:noProof/>
            <w:webHidden/>
          </w:rPr>
        </w:r>
        <w:r w:rsidR="00AB4994">
          <w:rPr>
            <w:noProof/>
            <w:webHidden/>
          </w:rPr>
          <w:fldChar w:fldCharType="separate"/>
        </w:r>
        <w:r w:rsidR="00AB4994">
          <w:rPr>
            <w:noProof/>
            <w:webHidden/>
          </w:rPr>
          <w:t>13</w:t>
        </w:r>
        <w:r w:rsidR="00AB4994">
          <w:rPr>
            <w:noProof/>
            <w:webHidden/>
          </w:rPr>
          <w:fldChar w:fldCharType="end"/>
        </w:r>
      </w:hyperlink>
    </w:p>
    <w:p w14:paraId="4FAF2E0A" w14:textId="77777777" w:rsidR="00AB4994" w:rsidRDefault="00B6335D">
      <w:pPr>
        <w:pStyle w:val="20"/>
        <w:rPr>
          <w:rFonts w:asciiTheme="minorHAnsi" w:eastAsiaTheme="minorEastAsia" w:hAnsiTheme="minorHAnsi" w:cstheme="minorBidi"/>
          <w:noProof/>
          <w:kern w:val="2"/>
          <w:sz w:val="21"/>
          <w:szCs w:val="22"/>
        </w:rPr>
      </w:pPr>
      <w:hyperlink w:anchor="_Toc527103949" w:history="1">
        <w:r w:rsidR="00AB4994" w:rsidRPr="000E5AD4">
          <w:rPr>
            <w:rStyle w:val="af2"/>
            <w:noProof/>
          </w:rPr>
          <w:t>3.8.</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功能测试准入数据统计</w:t>
        </w:r>
        <w:r w:rsidR="00AB4994">
          <w:rPr>
            <w:noProof/>
            <w:webHidden/>
          </w:rPr>
          <w:tab/>
        </w:r>
        <w:r w:rsidR="00AB4994">
          <w:rPr>
            <w:noProof/>
            <w:webHidden/>
          </w:rPr>
          <w:fldChar w:fldCharType="begin"/>
        </w:r>
        <w:r w:rsidR="00AB4994">
          <w:rPr>
            <w:noProof/>
            <w:webHidden/>
          </w:rPr>
          <w:instrText xml:space="preserve"> PAGEREF _Toc527103949 \h </w:instrText>
        </w:r>
        <w:r w:rsidR="00AB4994">
          <w:rPr>
            <w:noProof/>
            <w:webHidden/>
          </w:rPr>
        </w:r>
        <w:r w:rsidR="00AB4994">
          <w:rPr>
            <w:noProof/>
            <w:webHidden/>
          </w:rPr>
          <w:fldChar w:fldCharType="separate"/>
        </w:r>
        <w:r w:rsidR="00AB4994">
          <w:rPr>
            <w:noProof/>
            <w:webHidden/>
          </w:rPr>
          <w:t>14</w:t>
        </w:r>
        <w:r w:rsidR="00AB4994">
          <w:rPr>
            <w:noProof/>
            <w:webHidden/>
          </w:rPr>
          <w:fldChar w:fldCharType="end"/>
        </w:r>
      </w:hyperlink>
    </w:p>
    <w:p w14:paraId="0E860762" w14:textId="77777777" w:rsidR="00AB4994" w:rsidRDefault="00B6335D">
      <w:pPr>
        <w:pStyle w:val="20"/>
        <w:rPr>
          <w:rFonts w:asciiTheme="minorHAnsi" w:eastAsiaTheme="minorEastAsia" w:hAnsiTheme="minorHAnsi" w:cstheme="minorBidi"/>
          <w:noProof/>
          <w:kern w:val="2"/>
          <w:sz w:val="21"/>
          <w:szCs w:val="22"/>
        </w:rPr>
      </w:pPr>
      <w:hyperlink w:anchor="_Toc527103950" w:history="1">
        <w:r w:rsidR="00AB4994" w:rsidRPr="000E5AD4">
          <w:rPr>
            <w:rStyle w:val="af2"/>
            <w:noProof/>
          </w:rPr>
          <w:t>3.9.</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性能测试统计数据</w:t>
        </w:r>
        <w:r w:rsidR="00AB4994">
          <w:rPr>
            <w:noProof/>
            <w:webHidden/>
          </w:rPr>
          <w:tab/>
        </w:r>
        <w:r w:rsidR="00AB4994">
          <w:rPr>
            <w:noProof/>
            <w:webHidden/>
          </w:rPr>
          <w:fldChar w:fldCharType="begin"/>
        </w:r>
        <w:r w:rsidR="00AB4994">
          <w:rPr>
            <w:noProof/>
            <w:webHidden/>
          </w:rPr>
          <w:instrText xml:space="preserve"> PAGEREF _Toc527103950 \h </w:instrText>
        </w:r>
        <w:r w:rsidR="00AB4994">
          <w:rPr>
            <w:noProof/>
            <w:webHidden/>
          </w:rPr>
        </w:r>
        <w:r w:rsidR="00AB4994">
          <w:rPr>
            <w:noProof/>
            <w:webHidden/>
          </w:rPr>
          <w:fldChar w:fldCharType="separate"/>
        </w:r>
        <w:r w:rsidR="00AB4994">
          <w:rPr>
            <w:noProof/>
            <w:webHidden/>
          </w:rPr>
          <w:t>14</w:t>
        </w:r>
        <w:r w:rsidR="00AB4994">
          <w:rPr>
            <w:noProof/>
            <w:webHidden/>
          </w:rPr>
          <w:fldChar w:fldCharType="end"/>
        </w:r>
      </w:hyperlink>
    </w:p>
    <w:p w14:paraId="46D5F499" w14:textId="77777777" w:rsidR="00AB4994" w:rsidRDefault="00B6335D">
      <w:pPr>
        <w:pStyle w:val="20"/>
        <w:rPr>
          <w:rFonts w:asciiTheme="minorHAnsi" w:eastAsiaTheme="minorEastAsia" w:hAnsiTheme="minorHAnsi" w:cstheme="minorBidi"/>
          <w:noProof/>
          <w:kern w:val="2"/>
          <w:sz w:val="21"/>
          <w:szCs w:val="22"/>
        </w:rPr>
      </w:pPr>
      <w:hyperlink w:anchor="_Toc527103951" w:history="1">
        <w:r w:rsidR="00AB4994" w:rsidRPr="000E5AD4">
          <w:rPr>
            <w:rStyle w:val="af2"/>
            <w:noProof/>
          </w:rPr>
          <w:t>3.10.</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用例执行结果统计</w:t>
        </w:r>
        <w:r w:rsidR="00AB4994">
          <w:rPr>
            <w:noProof/>
            <w:webHidden/>
          </w:rPr>
          <w:tab/>
        </w:r>
        <w:r w:rsidR="00AB4994">
          <w:rPr>
            <w:noProof/>
            <w:webHidden/>
          </w:rPr>
          <w:fldChar w:fldCharType="begin"/>
        </w:r>
        <w:r w:rsidR="00AB4994">
          <w:rPr>
            <w:noProof/>
            <w:webHidden/>
          </w:rPr>
          <w:instrText xml:space="preserve"> PAGEREF _Toc527103951 \h </w:instrText>
        </w:r>
        <w:r w:rsidR="00AB4994">
          <w:rPr>
            <w:noProof/>
            <w:webHidden/>
          </w:rPr>
        </w:r>
        <w:r w:rsidR="00AB4994">
          <w:rPr>
            <w:noProof/>
            <w:webHidden/>
          </w:rPr>
          <w:fldChar w:fldCharType="separate"/>
        </w:r>
        <w:r w:rsidR="00AB4994">
          <w:rPr>
            <w:noProof/>
            <w:webHidden/>
          </w:rPr>
          <w:t>14</w:t>
        </w:r>
        <w:r w:rsidR="00AB4994">
          <w:rPr>
            <w:noProof/>
            <w:webHidden/>
          </w:rPr>
          <w:fldChar w:fldCharType="end"/>
        </w:r>
      </w:hyperlink>
    </w:p>
    <w:p w14:paraId="19155BB0" w14:textId="77777777" w:rsidR="00AB4994" w:rsidRDefault="00B6335D">
      <w:pPr>
        <w:pStyle w:val="10"/>
        <w:rPr>
          <w:rFonts w:asciiTheme="minorHAnsi" w:eastAsiaTheme="minorEastAsia" w:hAnsiTheme="minorHAnsi" w:cstheme="minorBidi"/>
          <w:noProof/>
          <w:kern w:val="2"/>
          <w:sz w:val="21"/>
          <w:szCs w:val="22"/>
        </w:rPr>
      </w:pPr>
      <w:hyperlink w:anchor="_Toc527103952" w:history="1">
        <w:r w:rsidR="00AB4994" w:rsidRPr="000E5AD4">
          <w:rPr>
            <w:rStyle w:val="af2"/>
            <w:noProof/>
          </w:rPr>
          <w:t>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质量评估</w:t>
        </w:r>
        <w:r w:rsidR="00AB4994">
          <w:rPr>
            <w:noProof/>
            <w:webHidden/>
          </w:rPr>
          <w:tab/>
        </w:r>
        <w:r w:rsidR="00AB4994">
          <w:rPr>
            <w:noProof/>
            <w:webHidden/>
          </w:rPr>
          <w:fldChar w:fldCharType="begin"/>
        </w:r>
        <w:r w:rsidR="00AB4994">
          <w:rPr>
            <w:noProof/>
            <w:webHidden/>
          </w:rPr>
          <w:instrText xml:space="preserve"> PAGEREF _Toc527103952 \h </w:instrText>
        </w:r>
        <w:r w:rsidR="00AB4994">
          <w:rPr>
            <w:noProof/>
            <w:webHidden/>
          </w:rPr>
        </w:r>
        <w:r w:rsidR="00AB4994">
          <w:rPr>
            <w:noProof/>
            <w:webHidden/>
          </w:rPr>
          <w:fldChar w:fldCharType="separate"/>
        </w:r>
        <w:r w:rsidR="00AB4994">
          <w:rPr>
            <w:noProof/>
            <w:webHidden/>
          </w:rPr>
          <w:t>15</w:t>
        </w:r>
        <w:r w:rsidR="00AB4994">
          <w:rPr>
            <w:noProof/>
            <w:webHidden/>
          </w:rPr>
          <w:fldChar w:fldCharType="end"/>
        </w:r>
      </w:hyperlink>
    </w:p>
    <w:p w14:paraId="636B3B10" w14:textId="77777777" w:rsidR="00AB4994" w:rsidRDefault="00B6335D">
      <w:pPr>
        <w:pStyle w:val="20"/>
        <w:rPr>
          <w:rFonts w:asciiTheme="minorHAnsi" w:eastAsiaTheme="minorEastAsia" w:hAnsiTheme="minorHAnsi" w:cstheme="minorBidi"/>
          <w:noProof/>
          <w:kern w:val="2"/>
          <w:sz w:val="21"/>
          <w:szCs w:val="22"/>
        </w:rPr>
      </w:pPr>
      <w:hyperlink w:anchor="_Toc527103953" w:history="1">
        <w:r w:rsidR="00AB4994" w:rsidRPr="000E5AD4">
          <w:rPr>
            <w:rStyle w:val="af2"/>
            <w:noProof/>
          </w:rPr>
          <w:t>4.1.</w:t>
        </w:r>
        <w:r w:rsidR="00AB4994">
          <w:rPr>
            <w:rFonts w:asciiTheme="minorHAnsi" w:eastAsiaTheme="minorEastAsia" w:hAnsiTheme="minorHAnsi" w:cstheme="minorBidi"/>
            <w:noProof/>
            <w:kern w:val="2"/>
            <w:sz w:val="21"/>
            <w:szCs w:val="22"/>
          </w:rPr>
          <w:tab/>
        </w:r>
        <w:r w:rsidR="00AB4994" w:rsidRPr="000E5AD4">
          <w:rPr>
            <w:rStyle w:val="af2"/>
            <w:noProof/>
          </w:rPr>
          <w:t>DevSuite</w:t>
        </w:r>
        <w:r w:rsidR="00AB4994" w:rsidRPr="000E5AD4">
          <w:rPr>
            <w:rStyle w:val="af2"/>
            <w:rFonts w:hint="eastAsia"/>
            <w:noProof/>
          </w:rPr>
          <w:t>缺陷统计与分析</w:t>
        </w:r>
        <w:r w:rsidR="00AB4994">
          <w:rPr>
            <w:noProof/>
            <w:webHidden/>
          </w:rPr>
          <w:tab/>
        </w:r>
        <w:r w:rsidR="00AB4994">
          <w:rPr>
            <w:noProof/>
            <w:webHidden/>
          </w:rPr>
          <w:fldChar w:fldCharType="begin"/>
        </w:r>
        <w:r w:rsidR="00AB4994">
          <w:rPr>
            <w:noProof/>
            <w:webHidden/>
          </w:rPr>
          <w:instrText xml:space="preserve"> PAGEREF _Toc527103953 \h </w:instrText>
        </w:r>
        <w:r w:rsidR="00AB4994">
          <w:rPr>
            <w:noProof/>
            <w:webHidden/>
          </w:rPr>
        </w:r>
        <w:r w:rsidR="00AB4994">
          <w:rPr>
            <w:noProof/>
            <w:webHidden/>
          </w:rPr>
          <w:fldChar w:fldCharType="separate"/>
        </w:r>
        <w:r w:rsidR="00AB4994">
          <w:rPr>
            <w:noProof/>
            <w:webHidden/>
          </w:rPr>
          <w:t>15</w:t>
        </w:r>
        <w:r w:rsidR="00AB4994">
          <w:rPr>
            <w:noProof/>
            <w:webHidden/>
          </w:rPr>
          <w:fldChar w:fldCharType="end"/>
        </w:r>
      </w:hyperlink>
    </w:p>
    <w:p w14:paraId="23C5C3A2"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54" w:history="1">
        <w:r w:rsidR="00AB4994" w:rsidRPr="000E5AD4">
          <w:rPr>
            <w:rStyle w:val="af2"/>
            <w:noProof/>
          </w:rPr>
          <w:t>4.1.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有效缺陷严重程度分布图</w:t>
        </w:r>
        <w:r w:rsidR="00AB4994">
          <w:rPr>
            <w:noProof/>
            <w:webHidden/>
          </w:rPr>
          <w:tab/>
        </w:r>
        <w:r w:rsidR="00AB4994">
          <w:rPr>
            <w:noProof/>
            <w:webHidden/>
          </w:rPr>
          <w:fldChar w:fldCharType="begin"/>
        </w:r>
        <w:r w:rsidR="00AB4994">
          <w:rPr>
            <w:noProof/>
            <w:webHidden/>
          </w:rPr>
          <w:instrText xml:space="preserve"> PAGEREF _Toc527103954 \h </w:instrText>
        </w:r>
        <w:r w:rsidR="00AB4994">
          <w:rPr>
            <w:noProof/>
            <w:webHidden/>
          </w:rPr>
        </w:r>
        <w:r w:rsidR="00AB4994">
          <w:rPr>
            <w:noProof/>
            <w:webHidden/>
          </w:rPr>
          <w:fldChar w:fldCharType="separate"/>
        </w:r>
        <w:r w:rsidR="00AB4994">
          <w:rPr>
            <w:noProof/>
            <w:webHidden/>
          </w:rPr>
          <w:t>16</w:t>
        </w:r>
        <w:r w:rsidR="00AB4994">
          <w:rPr>
            <w:noProof/>
            <w:webHidden/>
          </w:rPr>
          <w:fldChar w:fldCharType="end"/>
        </w:r>
      </w:hyperlink>
    </w:p>
    <w:p w14:paraId="74EEEA20"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55" w:history="1">
        <w:r w:rsidR="00AB4994" w:rsidRPr="000E5AD4">
          <w:rPr>
            <w:rStyle w:val="af2"/>
            <w:noProof/>
          </w:rPr>
          <w:t>4.1.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有效缺陷模块分布图</w:t>
        </w:r>
        <w:r w:rsidR="00AB4994">
          <w:rPr>
            <w:noProof/>
            <w:webHidden/>
          </w:rPr>
          <w:tab/>
        </w:r>
        <w:r w:rsidR="00AB4994">
          <w:rPr>
            <w:noProof/>
            <w:webHidden/>
          </w:rPr>
          <w:fldChar w:fldCharType="begin"/>
        </w:r>
        <w:r w:rsidR="00AB4994">
          <w:rPr>
            <w:noProof/>
            <w:webHidden/>
          </w:rPr>
          <w:instrText xml:space="preserve"> PAGEREF _Toc527103955 \h </w:instrText>
        </w:r>
        <w:r w:rsidR="00AB4994">
          <w:rPr>
            <w:noProof/>
            <w:webHidden/>
          </w:rPr>
        </w:r>
        <w:r w:rsidR="00AB4994">
          <w:rPr>
            <w:noProof/>
            <w:webHidden/>
          </w:rPr>
          <w:fldChar w:fldCharType="separate"/>
        </w:r>
        <w:r w:rsidR="00AB4994">
          <w:rPr>
            <w:noProof/>
            <w:webHidden/>
          </w:rPr>
          <w:t>17</w:t>
        </w:r>
        <w:r w:rsidR="00AB4994">
          <w:rPr>
            <w:noProof/>
            <w:webHidden/>
          </w:rPr>
          <w:fldChar w:fldCharType="end"/>
        </w:r>
      </w:hyperlink>
    </w:p>
    <w:p w14:paraId="0C98CA62"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56" w:history="1">
        <w:r w:rsidR="00AB4994" w:rsidRPr="000E5AD4">
          <w:rPr>
            <w:rStyle w:val="af2"/>
            <w:noProof/>
          </w:rPr>
          <w:t>4.1.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有效缺陷趋势图</w:t>
        </w:r>
        <w:r w:rsidR="00AB4994">
          <w:rPr>
            <w:noProof/>
            <w:webHidden/>
          </w:rPr>
          <w:tab/>
        </w:r>
        <w:r w:rsidR="00AB4994">
          <w:rPr>
            <w:noProof/>
            <w:webHidden/>
          </w:rPr>
          <w:fldChar w:fldCharType="begin"/>
        </w:r>
        <w:r w:rsidR="00AB4994">
          <w:rPr>
            <w:noProof/>
            <w:webHidden/>
          </w:rPr>
          <w:instrText xml:space="preserve"> PAGEREF _Toc527103956 \h </w:instrText>
        </w:r>
        <w:r w:rsidR="00AB4994">
          <w:rPr>
            <w:noProof/>
            <w:webHidden/>
          </w:rPr>
        </w:r>
        <w:r w:rsidR="00AB4994">
          <w:rPr>
            <w:noProof/>
            <w:webHidden/>
          </w:rPr>
          <w:fldChar w:fldCharType="separate"/>
        </w:r>
        <w:r w:rsidR="00AB4994">
          <w:rPr>
            <w:noProof/>
            <w:webHidden/>
          </w:rPr>
          <w:t>17</w:t>
        </w:r>
        <w:r w:rsidR="00AB4994">
          <w:rPr>
            <w:noProof/>
            <w:webHidden/>
          </w:rPr>
          <w:fldChar w:fldCharType="end"/>
        </w:r>
      </w:hyperlink>
    </w:p>
    <w:p w14:paraId="5C98D5B6"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57" w:history="1">
        <w:r w:rsidR="00AB4994" w:rsidRPr="000E5AD4">
          <w:rPr>
            <w:rStyle w:val="af2"/>
            <w:noProof/>
          </w:rPr>
          <w:t>4.1.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有效缺陷所属类型分布图</w:t>
        </w:r>
        <w:r w:rsidR="00AB4994">
          <w:rPr>
            <w:noProof/>
            <w:webHidden/>
          </w:rPr>
          <w:tab/>
        </w:r>
        <w:r w:rsidR="00AB4994">
          <w:rPr>
            <w:noProof/>
            <w:webHidden/>
          </w:rPr>
          <w:fldChar w:fldCharType="begin"/>
        </w:r>
        <w:r w:rsidR="00AB4994">
          <w:rPr>
            <w:noProof/>
            <w:webHidden/>
          </w:rPr>
          <w:instrText xml:space="preserve"> PAGEREF _Toc527103957 \h </w:instrText>
        </w:r>
        <w:r w:rsidR="00AB4994">
          <w:rPr>
            <w:noProof/>
            <w:webHidden/>
          </w:rPr>
        </w:r>
        <w:r w:rsidR="00AB4994">
          <w:rPr>
            <w:noProof/>
            <w:webHidden/>
          </w:rPr>
          <w:fldChar w:fldCharType="separate"/>
        </w:r>
        <w:r w:rsidR="00AB4994">
          <w:rPr>
            <w:noProof/>
            <w:webHidden/>
          </w:rPr>
          <w:t>18</w:t>
        </w:r>
        <w:r w:rsidR="00AB4994">
          <w:rPr>
            <w:noProof/>
            <w:webHidden/>
          </w:rPr>
          <w:fldChar w:fldCharType="end"/>
        </w:r>
      </w:hyperlink>
    </w:p>
    <w:p w14:paraId="6E4B853A" w14:textId="77777777" w:rsidR="00AB4994" w:rsidRDefault="00B6335D">
      <w:pPr>
        <w:pStyle w:val="20"/>
        <w:rPr>
          <w:rFonts w:asciiTheme="minorHAnsi" w:eastAsiaTheme="minorEastAsia" w:hAnsiTheme="minorHAnsi" w:cstheme="minorBidi"/>
          <w:noProof/>
          <w:kern w:val="2"/>
          <w:sz w:val="21"/>
          <w:szCs w:val="22"/>
        </w:rPr>
      </w:pPr>
      <w:hyperlink w:anchor="_Toc527103958" w:history="1">
        <w:r w:rsidR="00AB4994" w:rsidRPr="000E5AD4">
          <w:rPr>
            <w:rStyle w:val="af2"/>
            <w:noProof/>
          </w:rPr>
          <w:t>4.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非</w:t>
        </w:r>
        <w:r w:rsidR="00AB4994" w:rsidRPr="000E5AD4">
          <w:rPr>
            <w:rStyle w:val="af2"/>
            <w:noProof/>
          </w:rPr>
          <w:t>DevSuite</w:t>
        </w:r>
        <w:r w:rsidR="00AB4994" w:rsidRPr="000E5AD4">
          <w:rPr>
            <w:rStyle w:val="af2"/>
            <w:rFonts w:hint="eastAsia"/>
            <w:noProof/>
          </w:rPr>
          <w:t>缺陷统计与分析</w:t>
        </w:r>
        <w:r w:rsidR="00AB4994">
          <w:rPr>
            <w:noProof/>
            <w:webHidden/>
          </w:rPr>
          <w:tab/>
        </w:r>
        <w:r w:rsidR="00AB4994">
          <w:rPr>
            <w:noProof/>
            <w:webHidden/>
          </w:rPr>
          <w:fldChar w:fldCharType="begin"/>
        </w:r>
        <w:r w:rsidR="00AB4994">
          <w:rPr>
            <w:noProof/>
            <w:webHidden/>
          </w:rPr>
          <w:instrText xml:space="preserve"> PAGEREF _Toc527103958 \h </w:instrText>
        </w:r>
        <w:r w:rsidR="00AB4994">
          <w:rPr>
            <w:noProof/>
            <w:webHidden/>
          </w:rPr>
        </w:r>
        <w:r w:rsidR="00AB4994">
          <w:rPr>
            <w:noProof/>
            <w:webHidden/>
          </w:rPr>
          <w:fldChar w:fldCharType="separate"/>
        </w:r>
        <w:r w:rsidR="00AB4994">
          <w:rPr>
            <w:noProof/>
            <w:webHidden/>
          </w:rPr>
          <w:t>18</w:t>
        </w:r>
        <w:r w:rsidR="00AB4994">
          <w:rPr>
            <w:noProof/>
            <w:webHidden/>
          </w:rPr>
          <w:fldChar w:fldCharType="end"/>
        </w:r>
      </w:hyperlink>
    </w:p>
    <w:p w14:paraId="6242E14D"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59" w:history="1">
        <w:r w:rsidR="00AB4994" w:rsidRPr="000E5AD4">
          <w:rPr>
            <w:rStyle w:val="af2"/>
            <w:noProof/>
          </w:rPr>
          <w:t>4.2.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各阶段有效缺陷分布图</w:t>
        </w:r>
        <w:r w:rsidR="00AB4994">
          <w:rPr>
            <w:noProof/>
            <w:webHidden/>
          </w:rPr>
          <w:tab/>
        </w:r>
        <w:r w:rsidR="00AB4994">
          <w:rPr>
            <w:noProof/>
            <w:webHidden/>
          </w:rPr>
          <w:fldChar w:fldCharType="begin"/>
        </w:r>
        <w:r w:rsidR="00AB4994">
          <w:rPr>
            <w:noProof/>
            <w:webHidden/>
          </w:rPr>
          <w:instrText xml:space="preserve"> PAGEREF _Toc527103959 \h </w:instrText>
        </w:r>
        <w:r w:rsidR="00AB4994">
          <w:rPr>
            <w:noProof/>
            <w:webHidden/>
          </w:rPr>
        </w:r>
        <w:r w:rsidR="00AB4994">
          <w:rPr>
            <w:noProof/>
            <w:webHidden/>
          </w:rPr>
          <w:fldChar w:fldCharType="separate"/>
        </w:r>
        <w:r w:rsidR="00AB4994">
          <w:rPr>
            <w:noProof/>
            <w:webHidden/>
          </w:rPr>
          <w:t>19</w:t>
        </w:r>
        <w:r w:rsidR="00AB4994">
          <w:rPr>
            <w:noProof/>
            <w:webHidden/>
          </w:rPr>
          <w:fldChar w:fldCharType="end"/>
        </w:r>
      </w:hyperlink>
    </w:p>
    <w:p w14:paraId="3ACA4215"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60" w:history="1">
        <w:r w:rsidR="00AB4994" w:rsidRPr="000E5AD4">
          <w:rPr>
            <w:rStyle w:val="af2"/>
            <w:noProof/>
          </w:rPr>
          <w:t>4.2.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需求评审有效缺陷分布图：</w:t>
        </w:r>
        <w:r w:rsidR="00AB4994">
          <w:rPr>
            <w:noProof/>
            <w:webHidden/>
          </w:rPr>
          <w:tab/>
        </w:r>
        <w:r w:rsidR="00AB4994">
          <w:rPr>
            <w:noProof/>
            <w:webHidden/>
          </w:rPr>
          <w:fldChar w:fldCharType="begin"/>
        </w:r>
        <w:r w:rsidR="00AB4994">
          <w:rPr>
            <w:noProof/>
            <w:webHidden/>
          </w:rPr>
          <w:instrText xml:space="preserve"> PAGEREF _Toc527103960 \h </w:instrText>
        </w:r>
        <w:r w:rsidR="00AB4994">
          <w:rPr>
            <w:noProof/>
            <w:webHidden/>
          </w:rPr>
        </w:r>
        <w:r w:rsidR="00AB4994">
          <w:rPr>
            <w:noProof/>
            <w:webHidden/>
          </w:rPr>
          <w:fldChar w:fldCharType="separate"/>
        </w:r>
        <w:r w:rsidR="00AB4994">
          <w:rPr>
            <w:noProof/>
            <w:webHidden/>
          </w:rPr>
          <w:t>19</w:t>
        </w:r>
        <w:r w:rsidR="00AB4994">
          <w:rPr>
            <w:noProof/>
            <w:webHidden/>
          </w:rPr>
          <w:fldChar w:fldCharType="end"/>
        </w:r>
      </w:hyperlink>
    </w:p>
    <w:p w14:paraId="7C55E3CF"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61" w:history="1">
        <w:r w:rsidR="00AB4994" w:rsidRPr="000E5AD4">
          <w:rPr>
            <w:rStyle w:val="af2"/>
            <w:noProof/>
          </w:rPr>
          <w:t>4.2.3.</w:t>
        </w:r>
        <w:r w:rsidR="00AB4994">
          <w:rPr>
            <w:rFonts w:asciiTheme="minorHAnsi" w:eastAsiaTheme="minorEastAsia" w:hAnsiTheme="minorHAnsi" w:cstheme="minorBidi"/>
            <w:noProof/>
            <w:kern w:val="2"/>
            <w:sz w:val="21"/>
            <w:szCs w:val="22"/>
          </w:rPr>
          <w:tab/>
        </w:r>
        <w:r w:rsidR="00AB4994" w:rsidRPr="000E5AD4">
          <w:rPr>
            <w:rStyle w:val="af2"/>
            <w:noProof/>
          </w:rPr>
          <w:t>UI</w:t>
        </w:r>
        <w:r w:rsidR="00AB4994" w:rsidRPr="000E5AD4">
          <w:rPr>
            <w:rStyle w:val="af2"/>
            <w:rFonts w:hint="eastAsia"/>
            <w:noProof/>
          </w:rPr>
          <w:t>易用性测试有效缺陷分布图</w:t>
        </w:r>
        <w:r w:rsidR="00AB4994">
          <w:rPr>
            <w:noProof/>
            <w:webHidden/>
          </w:rPr>
          <w:tab/>
        </w:r>
        <w:r w:rsidR="00AB4994">
          <w:rPr>
            <w:noProof/>
            <w:webHidden/>
          </w:rPr>
          <w:fldChar w:fldCharType="begin"/>
        </w:r>
        <w:r w:rsidR="00AB4994">
          <w:rPr>
            <w:noProof/>
            <w:webHidden/>
          </w:rPr>
          <w:instrText xml:space="preserve"> PAGEREF _Toc527103961 \h </w:instrText>
        </w:r>
        <w:r w:rsidR="00AB4994">
          <w:rPr>
            <w:noProof/>
            <w:webHidden/>
          </w:rPr>
        </w:r>
        <w:r w:rsidR="00AB4994">
          <w:rPr>
            <w:noProof/>
            <w:webHidden/>
          </w:rPr>
          <w:fldChar w:fldCharType="separate"/>
        </w:r>
        <w:r w:rsidR="00AB4994">
          <w:rPr>
            <w:noProof/>
            <w:webHidden/>
          </w:rPr>
          <w:t>20</w:t>
        </w:r>
        <w:r w:rsidR="00AB4994">
          <w:rPr>
            <w:noProof/>
            <w:webHidden/>
          </w:rPr>
          <w:fldChar w:fldCharType="end"/>
        </w:r>
      </w:hyperlink>
    </w:p>
    <w:p w14:paraId="061187A5"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62" w:history="1">
        <w:r w:rsidR="00AB4994" w:rsidRPr="000E5AD4">
          <w:rPr>
            <w:rStyle w:val="af2"/>
            <w:noProof/>
          </w:rPr>
          <w:t>4.2.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用例有效缺陷分布图</w:t>
        </w:r>
        <w:r w:rsidR="00AB4994">
          <w:rPr>
            <w:noProof/>
            <w:webHidden/>
          </w:rPr>
          <w:tab/>
        </w:r>
        <w:r w:rsidR="00AB4994">
          <w:rPr>
            <w:noProof/>
            <w:webHidden/>
          </w:rPr>
          <w:fldChar w:fldCharType="begin"/>
        </w:r>
        <w:r w:rsidR="00AB4994">
          <w:rPr>
            <w:noProof/>
            <w:webHidden/>
          </w:rPr>
          <w:instrText xml:space="preserve"> PAGEREF _Toc527103962 \h </w:instrText>
        </w:r>
        <w:r w:rsidR="00AB4994">
          <w:rPr>
            <w:noProof/>
            <w:webHidden/>
          </w:rPr>
        </w:r>
        <w:r w:rsidR="00AB4994">
          <w:rPr>
            <w:noProof/>
            <w:webHidden/>
          </w:rPr>
          <w:fldChar w:fldCharType="separate"/>
        </w:r>
        <w:r w:rsidR="00AB4994">
          <w:rPr>
            <w:noProof/>
            <w:webHidden/>
          </w:rPr>
          <w:t>20</w:t>
        </w:r>
        <w:r w:rsidR="00AB4994">
          <w:rPr>
            <w:noProof/>
            <w:webHidden/>
          </w:rPr>
          <w:fldChar w:fldCharType="end"/>
        </w:r>
      </w:hyperlink>
    </w:p>
    <w:p w14:paraId="698D79C3" w14:textId="77777777" w:rsidR="00AB4994" w:rsidRDefault="00B6335D">
      <w:pPr>
        <w:pStyle w:val="20"/>
        <w:rPr>
          <w:rFonts w:asciiTheme="minorHAnsi" w:eastAsiaTheme="minorEastAsia" w:hAnsiTheme="minorHAnsi" w:cstheme="minorBidi"/>
          <w:noProof/>
          <w:kern w:val="2"/>
          <w:sz w:val="21"/>
          <w:szCs w:val="22"/>
        </w:rPr>
      </w:pPr>
      <w:hyperlink w:anchor="_Toc527103963" w:history="1">
        <w:r w:rsidR="00AB4994" w:rsidRPr="000E5AD4">
          <w:rPr>
            <w:rStyle w:val="af2"/>
            <w:noProof/>
          </w:rPr>
          <w:t>4.3.</w:t>
        </w:r>
        <w:r w:rsidR="00AB4994">
          <w:rPr>
            <w:rFonts w:asciiTheme="minorHAnsi" w:eastAsiaTheme="minorEastAsia" w:hAnsiTheme="minorHAnsi" w:cstheme="minorBidi"/>
            <w:noProof/>
            <w:kern w:val="2"/>
            <w:sz w:val="21"/>
            <w:szCs w:val="22"/>
          </w:rPr>
          <w:tab/>
        </w:r>
        <w:r w:rsidR="00AB4994" w:rsidRPr="000E5AD4">
          <w:rPr>
            <w:rStyle w:val="af2"/>
            <w:noProof/>
          </w:rPr>
          <w:t>Devsuite</w:t>
        </w:r>
        <w:r w:rsidR="00AB4994" w:rsidRPr="000E5AD4">
          <w:rPr>
            <w:rStyle w:val="af2"/>
            <w:rFonts w:hint="eastAsia"/>
            <w:noProof/>
          </w:rPr>
          <w:t>测试质量统计</w:t>
        </w:r>
        <w:r w:rsidR="00AB4994">
          <w:rPr>
            <w:noProof/>
            <w:webHidden/>
          </w:rPr>
          <w:tab/>
        </w:r>
        <w:r w:rsidR="00AB4994">
          <w:rPr>
            <w:noProof/>
            <w:webHidden/>
          </w:rPr>
          <w:fldChar w:fldCharType="begin"/>
        </w:r>
        <w:r w:rsidR="00AB4994">
          <w:rPr>
            <w:noProof/>
            <w:webHidden/>
          </w:rPr>
          <w:instrText xml:space="preserve"> PAGEREF _Toc527103963 \h </w:instrText>
        </w:r>
        <w:r w:rsidR="00AB4994">
          <w:rPr>
            <w:noProof/>
            <w:webHidden/>
          </w:rPr>
        </w:r>
        <w:r w:rsidR="00AB4994">
          <w:rPr>
            <w:noProof/>
            <w:webHidden/>
          </w:rPr>
          <w:fldChar w:fldCharType="separate"/>
        </w:r>
        <w:r w:rsidR="00AB4994">
          <w:rPr>
            <w:noProof/>
            <w:webHidden/>
          </w:rPr>
          <w:t>20</w:t>
        </w:r>
        <w:r w:rsidR="00AB4994">
          <w:rPr>
            <w:noProof/>
            <w:webHidden/>
          </w:rPr>
          <w:fldChar w:fldCharType="end"/>
        </w:r>
      </w:hyperlink>
    </w:p>
    <w:p w14:paraId="73853036" w14:textId="77777777" w:rsidR="00AB4994" w:rsidRDefault="00B6335D">
      <w:pPr>
        <w:pStyle w:val="10"/>
        <w:rPr>
          <w:rFonts w:asciiTheme="minorHAnsi" w:eastAsiaTheme="minorEastAsia" w:hAnsiTheme="minorHAnsi" w:cstheme="minorBidi"/>
          <w:noProof/>
          <w:kern w:val="2"/>
          <w:sz w:val="21"/>
          <w:szCs w:val="22"/>
        </w:rPr>
      </w:pPr>
      <w:hyperlink w:anchor="_Toc527103964" w:history="1">
        <w:r w:rsidR="00AB4994" w:rsidRPr="000E5AD4">
          <w:rPr>
            <w:rStyle w:val="af2"/>
            <w:noProof/>
          </w:rPr>
          <w:t>5.</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结论和关键风险</w:t>
        </w:r>
        <w:r w:rsidR="00AB4994">
          <w:rPr>
            <w:noProof/>
            <w:webHidden/>
          </w:rPr>
          <w:tab/>
        </w:r>
        <w:r w:rsidR="00AB4994">
          <w:rPr>
            <w:noProof/>
            <w:webHidden/>
          </w:rPr>
          <w:fldChar w:fldCharType="begin"/>
        </w:r>
        <w:r w:rsidR="00AB4994">
          <w:rPr>
            <w:noProof/>
            <w:webHidden/>
          </w:rPr>
          <w:instrText xml:space="preserve"> PAGEREF _Toc527103964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579789EB" w14:textId="77777777" w:rsidR="00AB4994" w:rsidRDefault="00B6335D">
      <w:pPr>
        <w:pStyle w:val="20"/>
        <w:rPr>
          <w:rFonts w:asciiTheme="minorHAnsi" w:eastAsiaTheme="minorEastAsia" w:hAnsiTheme="minorHAnsi" w:cstheme="minorBidi"/>
          <w:noProof/>
          <w:kern w:val="2"/>
          <w:sz w:val="21"/>
          <w:szCs w:val="22"/>
        </w:rPr>
      </w:pPr>
      <w:hyperlink w:anchor="_Toc527103965" w:history="1">
        <w:r w:rsidR="00AB4994" w:rsidRPr="000E5AD4">
          <w:rPr>
            <w:rStyle w:val="af2"/>
            <w:noProof/>
          </w:rPr>
          <w:t>5.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结论</w:t>
        </w:r>
        <w:r w:rsidR="00AB4994">
          <w:rPr>
            <w:noProof/>
            <w:webHidden/>
          </w:rPr>
          <w:tab/>
        </w:r>
        <w:r w:rsidR="00AB4994">
          <w:rPr>
            <w:noProof/>
            <w:webHidden/>
          </w:rPr>
          <w:fldChar w:fldCharType="begin"/>
        </w:r>
        <w:r w:rsidR="00AB4994">
          <w:rPr>
            <w:noProof/>
            <w:webHidden/>
          </w:rPr>
          <w:instrText xml:space="preserve"> PAGEREF _Toc527103965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6B92D16A" w14:textId="77777777" w:rsidR="00AB4994" w:rsidRDefault="00B6335D">
      <w:pPr>
        <w:pStyle w:val="20"/>
        <w:rPr>
          <w:rFonts w:asciiTheme="minorHAnsi" w:eastAsiaTheme="minorEastAsia" w:hAnsiTheme="minorHAnsi" w:cstheme="minorBidi"/>
          <w:noProof/>
          <w:kern w:val="2"/>
          <w:sz w:val="21"/>
          <w:szCs w:val="22"/>
        </w:rPr>
      </w:pPr>
      <w:hyperlink w:anchor="_Toc527103966" w:history="1">
        <w:r w:rsidR="00AB4994" w:rsidRPr="000E5AD4">
          <w:rPr>
            <w:rStyle w:val="af2"/>
            <w:noProof/>
          </w:rPr>
          <w:t>5.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关键风险</w:t>
        </w:r>
        <w:r w:rsidR="00AB4994">
          <w:rPr>
            <w:noProof/>
            <w:webHidden/>
          </w:rPr>
          <w:tab/>
        </w:r>
        <w:r w:rsidR="00AB4994">
          <w:rPr>
            <w:noProof/>
            <w:webHidden/>
          </w:rPr>
          <w:fldChar w:fldCharType="begin"/>
        </w:r>
        <w:r w:rsidR="00AB4994">
          <w:rPr>
            <w:noProof/>
            <w:webHidden/>
          </w:rPr>
          <w:instrText xml:space="preserve"> PAGEREF _Toc527103966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7A78AF90" w14:textId="77777777" w:rsidR="00AB4994" w:rsidRDefault="00B6335D">
      <w:pPr>
        <w:pStyle w:val="20"/>
        <w:rPr>
          <w:rFonts w:asciiTheme="minorHAnsi" w:eastAsiaTheme="minorEastAsia" w:hAnsiTheme="minorHAnsi" w:cstheme="minorBidi"/>
          <w:noProof/>
          <w:kern w:val="2"/>
          <w:sz w:val="21"/>
          <w:szCs w:val="22"/>
        </w:rPr>
      </w:pPr>
      <w:hyperlink w:anchor="_Toc527103967" w:history="1">
        <w:r w:rsidR="00AB4994" w:rsidRPr="000E5AD4">
          <w:rPr>
            <w:rStyle w:val="af2"/>
            <w:noProof/>
          </w:rPr>
          <w:t>5.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系统建议</w:t>
        </w:r>
        <w:r w:rsidR="00AB4994">
          <w:rPr>
            <w:noProof/>
            <w:webHidden/>
          </w:rPr>
          <w:tab/>
        </w:r>
        <w:r w:rsidR="00AB4994">
          <w:rPr>
            <w:noProof/>
            <w:webHidden/>
          </w:rPr>
          <w:fldChar w:fldCharType="begin"/>
        </w:r>
        <w:r w:rsidR="00AB4994">
          <w:rPr>
            <w:noProof/>
            <w:webHidden/>
          </w:rPr>
          <w:instrText xml:space="preserve"> PAGEREF _Toc527103967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02F42246" w14:textId="77777777" w:rsidR="00AB4994" w:rsidRDefault="00B6335D">
      <w:pPr>
        <w:pStyle w:val="20"/>
        <w:rPr>
          <w:rFonts w:asciiTheme="minorHAnsi" w:eastAsiaTheme="minorEastAsia" w:hAnsiTheme="minorHAnsi" w:cstheme="minorBidi"/>
          <w:noProof/>
          <w:kern w:val="2"/>
          <w:sz w:val="21"/>
          <w:szCs w:val="22"/>
        </w:rPr>
      </w:pPr>
      <w:hyperlink w:anchor="_Toc527103968" w:history="1">
        <w:r w:rsidR="00AB4994" w:rsidRPr="000E5AD4">
          <w:rPr>
            <w:rStyle w:val="af2"/>
            <w:noProof/>
          </w:rPr>
          <w:t>5.4.</w:t>
        </w:r>
        <w:r w:rsidR="00AB4994">
          <w:rPr>
            <w:rFonts w:asciiTheme="minorHAnsi" w:eastAsiaTheme="minorEastAsia" w:hAnsiTheme="minorHAnsi" w:cstheme="minorBidi"/>
            <w:noProof/>
            <w:kern w:val="2"/>
            <w:sz w:val="21"/>
            <w:szCs w:val="22"/>
          </w:rPr>
          <w:tab/>
        </w:r>
        <w:r w:rsidR="00AB4994" w:rsidRPr="000E5AD4">
          <w:rPr>
            <w:rStyle w:val="af2"/>
            <w:rFonts w:hint="eastAsia"/>
            <w:noProof/>
          </w:rPr>
          <w:t>相关数据与分析</w:t>
        </w:r>
        <w:r w:rsidR="00AB4994">
          <w:rPr>
            <w:noProof/>
            <w:webHidden/>
          </w:rPr>
          <w:tab/>
        </w:r>
        <w:r w:rsidR="00AB4994">
          <w:rPr>
            <w:noProof/>
            <w:webHidden/>
          </w:rPr>
          <w:fldChar w:fldCharType="begin"/>
        </w:r>
        <w:r w:rsidR="00AB4994">
          <w:rPr>
            <w:noProof/>
            <w:webHidden/>
          </w:rPr>
          <w:instrText xml:space="preserve"> PAGEREF _Toc527103968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6AD38DC0"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69" w:history="1">
        <w:r w:rsidR="00AB4994" w:rsidRPr="000E5AD4">
          <w:rPr>
            <w:rStyle w:val="af2"/>
            <w:noProof/>
          </w:rPr>
          <w:t>5.4.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项目相关数据</w:t>
        </w:r>
        <w:r w:rsidR="00AB4994">
          <w:rPr>
            <w:noProof/>
            <w:webHidden/>
          </w:rPr>
          <w:tab/>
        </w:r>
        <w:r w:rsidR="00AB4994">
          <w:rPr>
            <w:noProof/>
            <w:webHidden/>
          </w:rPr>
          <w:fldChar w:fldCharType="begin"/>
        </w:r>
        <w:r w:rsidR="00AB4994">
          <w:rPr>
            <w:noProof/>
            <w:webHidden/>
          </w:rPr>
          <w:instrText xml:space="preserve"> PAGEREF _Toc527103969 \h </w:instrText>
        </w:r>
        <w:r w:rsidR="00AB4994">
          <w:rPr>
            <w:noProof/>
            <w:webHidden/>
          </w:rPr>
        </w:r>
        <w:r w:rsidR="00AB4994">
          <w:rPr>
            <w:noProof/>
            <w:webHidden/>
          </w:rPr>
          <w:fldChar w:fldCharType="separate"/>
        </w:r>
        <w:r w:rsidR="00AB4994">
          <w:rPr>
            <w:noProof/>
            <w:webHidden/>
          </w:rPr>
          <w:t>23</w:t>
        </w:r>
        <w:r w:rsidR="00AB4994">
          <w:rPr>
            <w:noProof/>
            <w:webHidden/>
          </w:rPr>
          <w:fldChar w:fldCharType="end"/>
        </w:r>
      </w:hyperlink>
    </w:p>
    <w:p w14:paraId="50F1F30A" w14:textId="77777777" w:rsidR="00AB4994" w:rsidRDefault="00B6335D" w:rsidP="003D419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03970" w:history="1">
        <w:r w:rsidR="00AB4994" w:rsidRPr="000E5AD4">
          <w:rPr>
            <w:rStyle w:val="af2"/>
            <w:noProof/>
          </w:rPr>
          <w:t>5.4.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团队数据</w:t>
        </w:r>
        <w:r w:rsidR="00AB4994">
          <w:rPr>
            <w:noProof/>
            <w:webHidden/>
          </w:rPr>
          <w:tab/>
        </w:r>
        <w:r w:rsidR="00AB4994">
          <w:rPr>
            <w:noProof/>
            <w:webHidden/>
          </w:rPr>
          <w:fldChar w:fldCharType="begin"/>
        </w:r>
        <w:r w:rsidR="00AB4994">
          <w:rPr>
            <w:noProof/>
            <w:webHidden/>
          </w:rPr>
          <w:instrText xml:space="preserve"> PAGEREF _Toc527103970 \h </w:instrText>
        </w:r>
        <w:r w:rsidR="00AB4994">
          <w:rPr>
            <w:noProof/>
            <w:webHidden/>
          </w:rPr>
        </w:r>
        <w:r w:rsidR="00AB4994">
          <w:rPr>
            <w:noProof/>
            <w:webHidden/>
          </w:rPr>
          <w:fldChar w:fldCharType="separate"/>
        </w:r>
        <w:r w:rsidR="00AB4994">
          <w:rPr>
            <w:noProof/>
            <w:webHidden/>
          </w:rPr>
          <w:t>24</w:t>
        </w:r>
        <w:r w:rsidR="00AB4994">
          <w:rPr>
            <w:noProof/>
            <w:webHidden/>
          </w:rPr>
          <w:fldChar w:fldCharType="end"/>
        </w:r>
      </w:hyperlink>
    </w:p>
    <w:p w14:paraId="6D05B3CD" w14:textId="77777777" w:rsidR="00AB4994" w:rsidRDefault="00B6335D">
      <w:pPr>
        <w:pStyle w:val="10"/>
        <w:rPr>
          <w:rFonts w:asciiTheme="minorHAnsi" w:eastAsiaTheme="minorEastAsia" w:hAnsiTheme="minorHAnsi" w:cstheme="minorBidi"/>
          <w:noProof/>
          <w:kern w:val="2"/>
          <w:sz w:val="21"/>
          <w:szCs w:val="22"/>
        </w:rPr>
      </w:pPr>
      <w:hyperlink w:anchor="_Toc527103971" w:history="1">
        <w:r w:rsidR="00AB4994" w:rsidRPr="000E5AD4">
          <w:rPr>
            <w:rStyle w:val="af2"/>
            <w:noProof/>
          </w:rPr>
          <w:t>6.</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附件</w:t>
        </w:r>
        <w:r w:rsidR="00AB4994">
          <w:rPr>
            <w:noProof/>
            <w:webHidden/>
          </w:rPr>
          <w:tab/>
        </w:r>
        <w:r w:rsidR="00AB4994">
          <w:rPr>
            <w:noProof/>
            <w:webHidden/>
          </w:rPr>
          <w:fldChar w:fldCharType="begin"/>
        </w:r>
        <w:r w:rsidR="00AB4994">
          <w:rPr>
            <w:noProof/>
            <w:webHidden/>
          </w:rPr>
          <w:instrText xml:space="preserve"> PAGEREF _Toc527103971 \h </w:instrText>
        </w:r>
        <w:r w:rsidR="00AB4994">
          <w:rPr>
            <w:noProof/>
            <w:webHidden/>
          </w:rPr>
        </w:r>
        <w:r w:rsidR="00AB4994">
          <w:rPr>
            <w:noProof/>
            <w:webHidden/>
          </w:rPr>
          <w:fldChar w:fldCharType="separate"/>
        </w:r>
        <w:r w:rsidR="00AB4994">
          <w:rPr>
            <w:noProof/>
            <w:webHidden/>
          </w:rPr>
          <w:t>24</w:t>
        </w:r>
        <w:r w:rsidR="00AB4994">
          <w:rPr>
            <w:noProof/>
            <w:webHidden/>
          </w:rPr>
          <w:fldChar w:fldCharType="end"/>
        </w:r>
      </w:hyperlink>
    </w:p>
    <w:p w14:paraId="0ECFB244" w14:textId="77777777" w:rsidR="00AB4994" w:rsidRDefault="00B6335D">
      <w:pPr>
        <w:pStyle w:val="20"/>
        <w:rPr>
          <w:rFonts w:asciiTheme="minorHAnsi" w:eastAsiaTheme="minorEastAsia" w:hAnsiTheme="minorHAnsi" w:cstheme="minorBidi"/>
          <w:noProof/>
          <w:kern w:val="2"/>
          <w:sz w:val="21"/>
          <w:szCs w:val="22"/>
        </w:rPr>
      </w:pPr>
      <w:hyperlink w:anchor="_Toc527103972" w:history="1">
        <w:r w:rsidR="00AB4994" w:rsidRPr="000E5AD4">
          <w:rPr>
            <w:rStyle w:val="af2"/>
            <w:noProof/>
          </w:rPr>
          <w:t>6.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遗留问题报告</w:t>
        </w:r>
        <w:r w:rsidR="00AB4994">
          <w:rPr>
            <w:noProof/>
            <w:webHidden/>
          </w:rPr>
          <w:tab/>
        </w:r>
        <w:r w:rsidR="00AB4994">
          <w:rPr>
            <w:noProof/>
            <w:webHidden/>
          </w:rPr>
          <w:fldChar w:fldCharType="begin"/>
        </w:r>
        <w:r w:rsidR="00AB4994">
          <w:rPr>
            <w:noProof/>
            <w:webHidden/>
          </w:rPr>
          <w:instrText xml:space="preserve"> PAGEREF _Toc527103972 \h </w:instrText>
        </w:r>
        <w:r w:rsidR="00AB4994">
          <w:rPr>
            <w:noProof/>
            <w:webHidden/>
          </w:rPr>
        </w:r>
        <w:r w:rsidR="00AB4994">
          <w:rPr>
            <w:noProof/>
            <w:webHidden/>
          </w:rPr>
          <w:fldChar w:fldCharType="separate"/>
        </w:r>
        <w:r w:rsidR="00AB4994">
          <w:rPr>
            <w:noProof/>
            <w:webHidden/>
          </w:rPr>
          <w:t>25</w:t>
        </w:r>
        <w:r w:rsidR="00AB4994">
          <w:rPr>
            <w:noProof/>
            <w:webHidden/>
          </w:rPr>
          <w:fldChar w:fldCharType="end"/>
        </w:r>
      </w:hyperlink>
    </w:p>
    <w:p w14:paraId="50F698AB" w14:textId="77777777" w:rsidR="00AB4994" w:rsidRDefault="00B6335D">
      <w:pPr>
        <w:pStyle w:val="20"/>
        <w:rPr>
          <w:rFonts w:asciiTheme="minorHAnsi" w:eastAsiaTheme="minorEastAsia" w:hAnsiTheme="minorHAnsi" w:cstheme="minorBidi"/>
          <w:noProof/>
          <w:kern w:val="2"/>
          <w:sz w:val="21"/>
          <w:szCs w:val="22"/>
        </w:rPr>
      </w:pPr>
      <w:hyperlink w:anchor="_Toc527103973" w:history="1">
        <w:r w:rsidR="00AB4994" w:rsidRPr="000E5AD4">
          <w:rPr>
            <w:rStyle w:val="af2"/>
            <w:noProof/>
          </w:rPr>
          <w:t>6.2.</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性能调优方案</w:t>
        </w:r>
        <w:r w:rsidR="00AB4994">
          <w:rPr>
            <w:noProof/>
            <w:webHidden/>
          </w:rPr>
          <w:tab/>
        </w:r>
        <w:r w:rsidR="00AB4994">
          <w:rPr>
            <w:noProof/>
            <w:webHidden/>
          </w:rPr>
          <w:fldChar w:fldCharType="begin"/>
        </w:r>
        <w:r w:rsidR="00AB4994">
          <w:rPr>
            <w:noProof/>
            <w:webHidden/>
          </w:rPr>
          <w:instrText xml:space="preserve"> PAGEREF _Toc527103973 \h </w:instrText>
        </w:r>
        <w:r w:rsidR="00AB4994">
          <w:rPr>
            <w:noProof/>
            <w:webHidden/>
          </w:rPr>
        </w:r>
        <w:r w:rsidR="00AB4994">
          <w:rPr>
            <w:noProof/>
            <w:webHidden/>
          </w:rPr>
          <w:fldChar w:fldCharType="separate"/>
        </w:r>
        <w:r w:rsidR="00AB4994">
          <w:rPr>
            <w:noProof/>
            <w:webHidden/>
          </w:rPr>
          <w:t>25</w:t>
        </w:r>
        <w:r w:rsidR="00AB4994">
          <w:rPr>
            <w:noProof/>
            <w:webHidden/>
          </w:rPr>
          <w:fldChar w:fldCharType="end"/>
        </w:r>
      </w:hyperlink>
    </w:p>
    <w:p w14:paraId="1F4BBA48" w14:textId="77777777" w:rsidR="00AB4994" w:rsidRDefault="00B6335D">
      <w:pPr>
        <w:pStyle w:val="20"/>
        <w:rPr>
          <w:rFonts w:asciiTheme="minorHAnsi" w:eastAsiaTheme="minorEastAsia" w:hAnsiTheme="minorHAnsi" w:cstheme="minorBidi"/>
          <w:noProof/>
          <w:kern w:val="2"/>
          <w:sz w:val="21"/>
          <w:szCs w:val="22"/>
        </w:rPr>
      </w:pPr>
      <w:hyperlink w:anchor="_Toc527103974" w:history="1">
        <w:r w:rsidR="00AB4994" w:rsidRPr="000E5AD4">
          <w:rPr>
            <w:rStyle w:val="af2"/>
            <w:noProof/>
          </w:rPr>
          <w:t>6.3.</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测试工作交付件清单</w:t>
        </w:r>
        <w:r w:rsidR="00AB4994">
          <w:rPr>
            <w:noProof/>
            <w:webHidden/>
          </w:rPr>
          <w:tab/>
        </w:r>
        <w:r w:rsidR="00AB4994">
          <w:rPr>
            <w:noProof/>
            <w:webHidden/>
          </w:rPr>
          <w:fldChar w:fldCharType="begin"/>
        </w:r>
        <w:r w:rsidR="00AB4994">
          <w:rPr>
            <w:noProof/>
            <w:webHidden/>
          </w:rPr>
          <w:instrText xml:space="preserve"> PAGEREF _Toc527103974 \h </w:instrText>
        </w:r>
        <w:r w:rsidR="00AB4994">
          <w:rPr>
            <w:noProof/>
            <w:webHidden/>
          </w:rPr>
        </w:r>
        <w:r w:rsidR="00AB4994">
          <w:rPr>
            <w:noProof/>
            <w:webHidden/>
          </w:rPr>
          <w:fldChar w:fldCharType="separate"/>
        </w:r>
        <w:r w:rsidR="00AB4994">
          <w:rPr>
            <w:noProof/>
            <w:webHidden/>
          </w:rPr>
          <w:t>25</w:t>
        </w:r>
        <w:r w:rsidR="00AB4994">
          <w:rPr>
            <w:noProof/>
            <w:webHidden/>
          </w:rPr>
          <w:fldChar w:fldCharType="end"/>
        </w:r>
      </w:hyperlink>
    </w:p>
    <w:p w14:paraId="37360DAF" w14:textId="77777777" w:rsidR="00AB4994" w:rsidRDefault="00B6335D">
      <w:pPr>
        <w:pStyle w:val="10"/>
        <w:rPr>
          <w:rFonts w:asciiTheme="minorHAnsi" w:eastAsiaTheme="minorEastAsia" w:hAnsiTheme="minorHAnsi" w:cstheme="minorBidi"/>
          <w:noProof/>
          <w:kern w:val="2"/>
          <w:sz w:val="21"/>
          <w:szCs w:val="22"/>
        </w:rPr>
      </w:pPr>
      <w:hyperlink w:anchor="_Toc527103975" w:history="1">
        <w:r w:rsidR="00AB4994" w:rsidRPr="000E5AD4">
          <w:rPr>
            <w:rStyle w:val="af2"/>
            <w:noProof/>
          </w:rPr>
          <w:t>7.</w:t>
        </w:r>
        <w:r w:rsidR="00AB4994">
          <w:rPr>
            <w:rFonts w:asciiTheme="minorHAnsi" w:eastAsiaTheme="minorEastAsia" w:hAnsiTheme="minorHAnsi" w:cstheme="minorBidi"/>
            <w:noProof/>
            <w:kern w:val="2"/>
            <w:sz w:val="21"/>
            <w:szCs w:val="22"/>
          </w:rPr>
          <w:tab/>
        </w:r>
        <w:r w:rsidR="00AB4994" w:rsidRPr="000E5AD4">
          <w:rPr>
            <w:rStyle w:val="af2"/>
            <w:rFonts w:hint="eastAsia"/>
            <w:noProof/>
          </w:rPr>
          <w:t>其它</w:t>
        </w:r>
        <w:r w:rsidR="00AB4994">
          <w:rPr>
            <w:noProof/>
            <w:webHidden/>
          </w:rPr>
          <w:tab/>
        </w:r>
        <w:r w:rsidR="00AB4994">
          <w:rPr>
            <w:noProof/>
            <w:webHidden/>
          </w:rPr>
          <w:fldChar w:fldCharType="begin"/>
        </w:r>
        <w:r w:rsidR="00AB4994">
          <w:rPr>
            <w:noProof/>
            <w:webHidden/>
          </w:rPr>
          <w:instrText xml:space="preserve"> PAGEREF _Toc527103975 \h </w:instrText>
        </w:r>
        <w:r w:rsidR="00AB4994">
          <w:rPr>
            <w:noProof/>
            <w:webHidden/>
          </w:rPr>
        </w:r>
        <w:r w:rsidR="00AB4994">
          <w:rPr>
            <w:noProof/>
            <w:webHidden/>
          </w:rPr>
          <w:fldChar w:fldCharType="separate"/>
        </w:r>
        <w:r w:rsidR="00AB4994">
          <w:rPr>
            <w:noProof/>
            <w:webHidden/>
          </w:rPr>
          <w:t>25</w:t>
        </w:r>
        <w:r w:rsidR="00AB4994">
          <w:rPr>
            <w:noProof/>
            <w:webHidden/>
          </w:rPr>
          <w:fldChar w:fldCharType="end"/>
        </w:r>
      </w:hyperlink>
    </w:p>
    <w:p w14:paraId="2FB7CEE3" w14:textId="77777777" w:rsidR="00AB4994" w:rsidRDefault="00B6335D">
      <w:pPr>
        <w:pStyle w:val="20"/>
        <w:rPr>
          <w:rFonts w:asciiTheme="minorHAnsi" w:eastAsiaTheme="minorEastAsia" w:hAnsiTheme="minorHAnsi" w:cstheme="minorBidi"/>
          <w:noProof/>
          <w:kern w:val="2"/>
          <w:sz w:val="21"/>
          <w:szCs w:val="22"/>
        </w:rPr>
      </w:pPr>
      <w:hyperlink w:anchor="_Toc527103976" w:history="1">
        <w:r w:rsidR="00AB4994" w:rsidRPr="000E5AD4">
          <w:rPr>
            <w:rStyle w:val="af2"/>
            <w:noProof/>
          </w:rPr>
          <w:t>7.1.</w:t>
        </w:r>
        <w:r w:rsidR="00AB4994">
          <w:rPr>
            <w:rFonts w:asciiTheme="minorHAnsi" w:eastAsiaTheme="minorEastAsia" w:hAnsiTheme="minorHAnsi" w:cstheme="minorBidi"/>
            <w:noProof/>
            <w:kern w:val="2"/>
            <w:sz w:val="21"/>
            <w:szCs w:val="22"/>
          </w:rPr>
          <w:tab/>
        </w:r>
        <w:r w:rsidR="00AB4994" w:rsidRPr="000E5AD4">
          <w:rPr>
            <w:rStyle w:val="af2"/>
            <w:rFonts w:hint="eastAsia"/>
            <w:noProof/>
          </w:rPr>
          <w:t>术语与缩写</w:t>
        </w:r>
        <w:r w:rsidR="00AB4994">
          <w:rPr>
            <w:noProof/>
            <w:webHidden/>
          </w:rPr>
          <w:tab/>
        </w:r>
        <w:r w:rsidR="00AB4994">
          <w:rPr>
            <w:noProof/>
            <w:webHidden/>
          </w:rPr>
          <w:fldChar w:fldCharType="begin"/>
        </w:r>
        <w:r w:rsidR="00AB4994">
          <w:rPr>
            <w:noProof/>
            <w:webHidden/>
          </w:rPr>
          <w:instrText xml:space="preserve"> PAGEREF _Toc527103976 \h </w:instrText>
        </w:r>
        <w:r w:rsidR="00AB4994">
          <w:rPr>
            <w:noProof/>
            <w:webHidden/>
          </w:rPr>
        </w:r>
        <w:r w:rsidR="00AB4994">
          <w:rPr>
            <w:noProof/>
            <w:webHidden/>
          </w:rPr>
          <w:fldChar w:fldCharType="separate"/>
        </w:r>
        <w:r w:rsidR="00AB4994">
          <w:rPr>
            <w:noProof/>
            <w:webHidden/>
          </w:rPr>
          <w:t>25</w:t>
        </w:r>
        <w:r w:rsidR="00AB4994">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0" w:name="_Toc36991455"/>
      <w:bookmarkStart w:id="1" w:name="_Toc41277776"/>
      <w:bookmarkStart w:id="2" w:name="_Toc527103913"/>
      <w:r w:rsidR="001B5EBA" w:rsidRPr="00FA24A2">
        <w:rPr>
          <w:rFonts w:hint="eastAsia"/>
        </w:rPr>
        <w:t>概述</w:t>
      </w:r>
      <w:bookmarkEnd w:id="0"/>
      <w:bookmarkEnd w:id="1"/>
      <w:bookmarkEnd w:id="2"/>
    </w:p>
    <w:p w14:paraId="6630C6FC" w14:textId="5D2A8C6C" w:rsidR="004B19D6" w:rsidRPr="0002082F" w:rsidRDefault="004B19D6" w:rsidP="00F36FAA">
      <w:pPr>
        <w:pStyle w:val="afd"/>
      </w:pPr>
      <w:r w:rsidRPr="0002082F">
        <w:rPr>
          <w:rFonts w:hint="eastAsia"/>
        </w:rPr>
        <w:t>本次的测试对象是在</w:t>
      </w:r>
      <w:r w:rsidR="0049698C" w:rsidRPr="0049698C">
        <w:rPr>
          <w:rFonts w:hint="eastAsia"/>
        </w:rPr>
        <w:t>柔性化智能实验教学管理平台R1.</w:t>
      </w:r>
      <w:r w:rsidR="002E2DC9">
        <w:rPr>
          <w:rFonts w:hint="eastAsia"/>
        </w:rPr>
        <w:t>1迭代</w:t>
      </w:r>
      <w:proofErr w:type="gramStart"/>
      <w:r w:rsidR="00040011">
        <w:rPr>
          <w:rFonts w:hint="eastAsia"/>
        </w:rPr>
        <w:t>一</w:t>
      </w:r>
      <w:proofErr w:type="gramEnd"/>
      <w:r w:rsidRPr="0002082F">
        <w:rPr>
          <w:rFonts w:hint="eastAsia"/>
        </w:rPr>
        <w:t>基础上的新增需求，实现</w:t>
      </w:r>
      <w:r w:rsidR="006A6E8D" w:rsidRPr="0002082F">
        <w:rPr>
          <w:rFonts w:hint="eastAsia"/>
        </w:rPr>
        <w:t>新业务需求。</w:t>
      </w:r>
    </w:p>
    <w:p w14:paraId="09A90C32" w14:textId="7E332E36" w:rsidR="00ED34E8" w:rsidRPr="0002082F" w:rsidRDefault="001B5EBA" w:rsidP="00F36FAA">
      <w:pPr>
        <w:pStyle w:val="afd"/>
      </w:pPr>
      <w:r w:rsidRPr="0002082F">
        <w:t>目的在于总结测试阶段的测试</w:t>
      </w:r>
      <w:r w:rsidRPr="0002082F">
        <w:rPr>
          <w:rFonts w:hint="eastAsia"/>
        </w:rPr>
        <w:t>活动</w:t>
      </w:r>
      <w:r w:rsidRPr="0002082F">
        <w:t>以及分析测试结果，描述系统是否符合需求。预期参考人员包括用户、测试人员、开发人员、项目管理者、其他质量管理人员和需要阅读本报告的高层经理。</w:t>
      </w:r>
      <w:r w:rsidR="008B2B52" w:rsidRPr="0002082F">
        <w:rPr>
          <w:rFonts w:hint="eastAsia"/>
        </w:rPr>
        <w:tab/>
      </w:r>
    </w:p>
    <w:p w14:paraId="7BDC8D5A" w14:textId="77777777" w:rsidR="001B5EBA" w:rsidRPr="004F43DC" w:rsidRDefault="001B5EBA" w:rsidP="00CE2C09">
      <w:pPr>
        <w:pStyle w:val="2"/>
        <w:spacing w:before="156" w:after="156"/>
        <w:rPr>
          <w:rFonts w:ascii="微软雅黑" w:eastAsia="微软雅黑" w:hAnsi="微软雅黑"/>
          <w:b w:val="0"/>
          <w:iCs/>
          <w:sz w:val="21"/>
          <w:szCs w:val="21"/>
        </w:rPr>
      </w:pPr>
      <w:bookmarkStart w:id="3" w:name="_Toc527103914"/>
      <w:r>
        <w:rPr>
          <w:rFonts w:hint="eastAsia"/>
        </w:rPr>
        <w:t>系统简介</w:t>
      </w:r>
      <w:bookmarkEnd w:id="3"/>
    </w:p>
    <w:p w14:paraId="613EA7DA" w14:textId="1AC9B2CD" w:rsidR="00167F2C" w:rsidRPr="004D7988" w:rsidRDefault="00167F2C" w:rsidP="004D7988">
      <w:pPr>
        <w:pStyle w:val="3"/>
        <w:numPr>
          <w:ilvl w:val="0"/>
          <w:numId w:val="0"/>
        </w:numPr>
        <w:ind w:left="709"/>
      </w:pPr>
      <w:bookmarkStart w:id="4" w:name="_Toc513212078"/>
      <w:bookmarkStart w:id="5" w:name="_Toc525635686"/>
      <w:bookmarkStart w:id="6" w:name="_Toc527103915"/>
      <w:r w:rsidRPr="004D7988">
        <w:rPr>
          <w:rFonts w:hint="eastAsia"/>
        </w:rPr>
        <w:t>1.1.1. 开发背景</w:t>
      </w:r>
      <w:bookmarkEnd w:id="4"/>
      <w:bookmarkEnd w:id="5"/>
      <w:bookmarkEnd w:id="6"/>
    </w:p>
    <w:p w14:paraId="74C56D6A" w14:textId="07A50131" w:rsidR="00167F2C" w:rsidRDefault="00167F2C" w:rsidP="00167F2C">
      <w:pPr>
        <w:pStyle w:val="afd"/>
      </w:pPr>
      <w:r w:rsidRPr="00167F2C">
        <w:rPr>
          <w:rFonts w:hint="eastAsia"/>
        </w:rPr>
        <w:t>为了整合公司资源，提升公司实训类产品整体品质及市场竞争力，2017年</w:t>
      </w:r>
      <w:r w:rsidRPr="00167F2C">
        <w:t>公司计划成立综合实训产品线</w:t>
      </w:r>
      <w:r w:rsidRPr="00167F2C">
        <w:rPr>
          <w:rFonts w:hint="eastAsia"/>
        </w:rPr>
        <w:t>。综合实训</w:t>
      </w:r>
      <w:r w:rsidRPr="00167F2C">
        <w:t>产品线</w:t>
      </w:r>
      <w:r w:rsidRPr="00167F2C">
        <w:rPr>
          <w:rFonts w:hint="eastAsia"/>
        </w:rPr>
        <w:t>的</w:t>
      </w:r>
      <w:r w:rsidRPr="00167F2C">
        <w:t>目标为</w:t>
      </w:r>
      <w:r w:rsidRPr="00167F2C">
        <w:rPr>
          <w:rFonts w:hint="eastAsia"/>
        </w:rPr>
        <w:t>实现实</w:t>
      </w:r>
      <w:r w:rsidR="003009E4">
        <w:rPr>
          <w:rFonts w:hint="eastAsia"/>
        </w:rPr>
        <w:t>训产品的盈利模式创新、产品平台一体化体系建立、以及品牌价值建设；</w:t>
      </w:r>
      <w:r w:rsidRPr="00167F2C">
        <w:rPr>
          <w:rFonts w:hint="eastAsia"/>
        </w:rPr>
        <w:t>在商业银行立体教学平台软件V7.2的基础上升级修复漏洞，使其更好的与市场上同类型产品竞争,同时用于以渔有方平台运营，为平台引流。</w:t>
      </w:r>
    </w:p>
    <w:p w14:paraId="6B30A07F" w14:textId="3590EF32" w:rsidR="003009E4" w:rsidRDefault="003009E4" w:rsidP="003009E4">
      <w:pPr>
        <w:pStyle w:val="afd"/>
      </w:pPr>
      <w:r w:rsidRPr="001E6B0D">
        <w:rPr>
          <w:rFonts w:hint="eastAsia"/>
        </w:rPr>
        <w:t>应用系统的整体功能模块包括：</w:t>
      </w:r>
      <w:r>
        <w:rPr>
          <w:rFonts w:hint="eastAsia"/>
        </w:rPr>
        <w:t>柔性化平台</w:t>
      </w:r>
      <w:r w:rsidRPr="001E6B0D">
        <w:rPr>
          <w:rFonts w:hint="eastAsia"/>
        </w:rPr>
        <w:t>，</w:t>
      </w:r>
      <w:r w:rsidRPr="004F43DC">
        <w:rPr>
          <w:rFonts w:hint="eastAsia"/>
        </w:rPr>
        <w:t>商业银行</w:t>
      </w:r>
      <w:r w:rsidRPr="001E6B0D">
        <w:rPr>
          <w:rFonts w:hint="eastAsia"/>
        </w:rPr>
        <w:t>子系统，</w:t>
      </w:r>
      <w:r w:rsidR="007939F3">
        <w:rPr>
          <w:rFonts w:hint="eastAsia"/>
        </w:rPr>
        <w:t>理财规划子系统，</w:t>
      </w:r>
      <w:r w:rsidRPr="001E6B0D">
        <w:rPr>
          <w:rFonts w:hint="eastAsia"/>
        </w:rPr>
        <w:t>每个系统又包括若干的子系统</w:t>
      </w:r>
      <w:r w:rsidR="000B3033">
        <w:rPr>
          <w:rFonts w:hint="eastAsia"/>
        </w:rPr>
        <w:t>和</w:t>
      </w:r>
      <w:r w:rsidRPr="001E6B0D">
        <w:rPr>
          <w:rFonts w:hint="eastAsia"/>
        </w:rPr>
        <w:t>功能模块。</w:t>
      </w:r>
    </w:p>
    <w:p w14:paraId="438A17C8" w14:textId="77777777" w:rsidR="003009E4" w:rsidRDefault="003009E4" w:rsidP="003009E4">
      <w:pPr>
        <w:pStyle w:val="afd"/>
      </w:pPr>
      <w:r>
        <w:t>系统采用B/S架构，使用Tomcat</w:t>
      </w:r>
      <w:r>
        <w:rPr>
          <w:rFonts w:hint="eastAsia"/>
        </w:rPr>
        <w:t xml:space="preserve"> </w:t>
      </w:r>
      <w:r>
        <w:t>Web服务器，数据库使用My SQL</w:t>
      </w:r>
      <w:r>
        <w:rPr>
          <w:rFonts w:hint="eastAsia"/>
        </w:rPr>
        <w:t>5.6</w:t>
      </w:r>
      <w:r>
        <w:t>编程语言</w:t>
      </w:r>
      <w:r>
        <w:rPr>
          <w:rFonts w:hint="eastAsia"/>
        </w:rPr>
        <w:t>，</w:t>
      </w:r>
      <w:r>
        <w:t>使用Java编程语言，前端和后台框架分别是</w:t>
      </w:r>
      <w:proofErr w:type="spellStart"/>
      <w:r>
        <w:rPr>
          <w:rFonts w:hint="eastAsia"/>
        </w:rPr>
        <w:t>C</w:t>
      </w:r>
      <w:r>
        <w:t>ss+</w:t>
      </w:r>
      <w:r>
        <w:rPr>
          <w:rFonts w:hint="eastAsia"/>
        </w:rPr>
        <w:t>D</w:t>
      </w:r>
      <w:r>
        <w:t>iv+</w:t>
      </w:r>
      <w:r>
        <w:rPr>
          <w:rFonts w:hint="eastAsia"/>
        </w:rPr>
        <w:t>L</w:t>
      </w:r>
      <w:r>
        <w:t>ayer</w:t>
      </w:r>
      <w:proofErr w:type="spellEnd"/>
      <w:r>
        <w:rPr>
          <w:rFonts w:hint="eastAsia"/>
        </w:rPr>
        <w:t xml:space="preserve"> 和Spring Cloud</w:t>
      </w:r>
      <w:r>
        <w:t>。</w:t>
      </w:r>
    </w:p>
    <w:p w14:paraId="1DE59AE6" w14:textId="77777777" w:rsidR="003009E4" w:rsidRPr="003009E4" w:rsidRDefault="003009E4" w:rsidP="00167F2C">
      <w:pPr>
        <w:pStyle w:val="afd"/>
      </w:pPr>
    </w:p>
    <w:p w14:paraId="4B8C1F05" w14:textId="1C58141E" w:rsidR="007233C7" w:rsidRPr="007233C7" w:rsidRDefault="001B5EBA" w:rsidP="007233C7">
      <w:pPr>
        <w:pStyle w:val="2"/>
        <w:spacing w:before="156" w:after="156"/>
      </w:pPr>
      <w:bookmarkStart w:id="7" w:name="_Toc527103916"/>
      <w:r w:rsidRPr="00DB6BCF">
        <w:rPr>
          <w:rFonts w:hint="eastAsia"/>
        </w:rPr>
        <w:t>参考资料</w:t>
      </w:r>
      <w:bookmarkEnd w:id="7"/>
    </w:p>
    <w:p w14:paraId="7F7D7972" w14:textId="77777777" w:rsidR="00B041D9" w:rsidRPr="00444BED" w:rsidRDefault="00B041D9" w:rsidP="00AF7125">
      <w:pPr>
        <w:pStyle w:val="afd"/>
        <w:ind w:firstLine="319"/>
        <w:rPr>
          <w:i/>
          <w:color w:val="0000FF"/>
          <w:sz w:val="18"/>
          <w:szCs w:val="18"/>
        </w:rPr>
      </w:pPr>
      <w:r w:rsidRPr="00444BED">
        <w:rPr>
          <w:rFonts w:hint="eastAsia"/>
          <w:i/>
          <w:color w:val="0000FF"/>
          <w:sz w:val="18"/>
          <w:szCs w:val="18"/>
        </w:rPr>
        <w:t>备注：列出本测试计划所参</w:t>
      </w:r>
      <w:r w:rsidRPr="00AF7125">
        <w:rPr>
          <w:rFonts w:hint="eastAsia"/>
          <w:i/>
          <w:color w:val="0000FF"/>
          <w:sz w:val="18"/>
          <w:szCs w:val="18"/>
        </w:rPr>
        <w:t>考的资料，资料列表来</w:t>
      </w:r>
      <w:r w:rsidRPr="00444BED">
        <w:rPr>
          <w:rFonts w:hint="eastAsia"/>
          <w:i/>
          <w:color w:val="0000FF"/>
          <w:sz w:val="18"/>
          <w:szCs w:val="18"/>
        </w:rPr>
        <w:t>源于流程配置表的前期必选项。</w:t>
      </w:r>
    </w:p>
    <w:p w14:paraId="7A089132" w14:textId="4DF212A6" w:rsidR="007233C7" w:rsidRPr="00444BED" w:rsidRDefault="00B041D9" w:rsidP="00AF7125">
      <w:pPr>
        <w:pStyle w:val="afd"/>
        <w:ind w:firstLine="319"/>
        <w:rPr>
          <w:i/>
          <w:color w:val="0000FF"/>
          <w:sz w:val="18"/>
          <w:szCs w:val="18"/>
        </w:rPr>
      </w:pPr>
      <w:r w:rsidRPr="00444BED">
        <w:rPr>
          <w:rFonts w:hint="eastAsia"/>
          <w:i/>
          <w:color w:val="0000FF"/>
          <w:sz w:val="18"/>
          <w:szCs w:val="18"/>
        </w:rPr>
        <w:t>根据实际情况选择对应的文档，且去除括号后面的备注，</w:t>
      </w:r>
      <w:proofErr w:type="spellStart"/>
      <w:r w:rsidRPr="00444BED">
        <w:rPr>
          <w:rFonts w:hint="eastAsia"/>
          <w:i/>
          <w:color w:val="0000FF"/>
          <w:sz w:val="18"/>
          <w:szCs w:val="18"/>
        </w:rPr>
        <w:t>svn</w:t>
      </w:r>
      <w:proofErr w:type="spellEnd"/>
      <w:r w:rsidRPr="00444BED">
        <w:rPr>
          <w:rFonts w:hint="eastAsia"/>
          <w:i/>
          <w:color w:val="0000FF"/>
          <w:sz w:val="18"/>
          <w:szCs w:val="18"/>
        </w:rPr>
        <w:t>路径是项目的SVN存放路径。</w:t>
      </w:r>
    </w:p>
    <w:tbl>
      <w:tblPr>
        <w:tblW w:w="8930" w:type="dxa"/>
        <w:tblInd w:w="250" w:type="dxa"/>
        <w:tblLook w:val="04A0" w:firstRow="1" w:lastRow="0" w:firstColumn="1" w:lastColumn="0" w:noHBand="0" w:noVBand="1"/>
      </w:tblPr>
      <w:tblGrid>
        <w:gridCol w:w="1787"/>
        <w:gridCol w:w="786"/>
        <w:gridCol w:w="786"/>
        <w:gridCol w:w="5571"/>
      </w:tblGrid>
      <w:tr w:rsidR="001B5EBA" w:rsidRPr="004A79A7" w14:paraId="29D110F7" w14:textId="77777777" w:rsidTr="00FA5D5F">
        <w:trPr>
          <w:trHeight w:val="300"/>
        </w:trPr>
        <w:tc>
          <w:tcPr>
            <w:tcW w:w="1787"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5571"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217B08D5" w14:textId="77777777" w:rsidTr="00F90F97">
        <w:trPr>
          <w:trHeight w:val="285"/>
        </w:trPr>
        <w:tc>
          <w:tcPr>
            <w:tcW w:w="1787" w:type="dxa"/>
            <w:tcBorders>
              <w:top w:val="nil"/>
              <w:left w:val="single" w:sz="4" w:space="0" w:color="auto"/>
              <w:bottom w:val="single" w:sz="4" w:space="0" w:color="auto"/>
              <w:right w:val="single" w:sz="4" w:space="0" w:color="auto"/>
            </w:tcBorders>
            <w:shd w:val="clear" w:color="auto" w:fill="FFFFFF"/>
            <w:vAlign w:val="center"/>
          </w:tcPr>
          <w:p w14:paraId="48CBAECD" w14:textId="1BC44D8B" w:rsidR="007E13D9" w:rsidRPr="004A79A7" w:rsidRDefault="00755964" w:rsidP="00F90F97">
            <w:pPr>
              <w:pStyle w:val="afd"/>
              <w:ind w:firstLineChars="0" w:firstLine="0"/>
              <w:jc w:val="left"/>
              <w:rPr>
                <w:rFonts w:asciiTheme="minorEastAsia" w:eastAsiaTheme="minorEastAsia" w:hAnsiTheme="minorEastAsia"/>
              </w:rPr>
            </w:pPr>
            <w:r w:rsidRPr="00755964">
              <w:rPr>
                <w:rFonts w:asciiTheme="minorEastAsia" w:eastAsiaTheme="minorEastAsia" w:hAnsiTheme="minorEastAsia" w:hint="eastAsia"/>
              </w:rPr>
              <w:t>柔性化智能实验教学管理平台R1.1（</w:t>
            </w:r>
            <w:r w:rsidR="004371F8">
              <w:rPr>
                <w:rFonts w:asciiTheme="minorEastAsia" w:eastAsiaTheme="minorEastAsia" w:hAnsiTheme="minorEastAsia" w:hint="eastAsia"/>
              </w:rPr>
              <w:t>迭代二</w:t>
            </w:r>
            <w:r w:rsidRPr="00755964">
              <w:rPr>
                <w:rFonts w:asciiTheme="minorEastAsia" w:eastAsiaTheme="minorEastAsia" w:hAnsiTheme="minorEastAsia" w:hint="eastAsia"/>
              </w:rPr>
              <w:t>）_客户需求列表.</w:t>
            </w:r>
            <w:proofErr w:type="spellStart"/>
            <w:r w:rsidRPr="00755964">
              <w:rPr>
                <w:rFonts w:asciiTheme="minorEastAsia" w:eastAsiaTheme="minorEastAsia" w:hAnsiTheme="minorEastAsia" w:hint="eastAsia"/>
              </w:rPr>
              <w:t>xlsx</w:t>
            </w:r>
            <w:proofErr w:type="spellEnd"/>
          </w:p>
        </w:tc>
        <w:tc>
          <w:tcPr>
            <w:tcW w:w="786" w:type="dxa"/>
            <w:tcBorders>
              <w:top w:val="nil"/>
              <w:left w:val="nil"/>
              <w:bottom w:val="single" w:sz="4" w:space="0" w:color="auto"/>
              <w:right w:val="single" w:sz="4" w:space="0" w:color="auto"/>
            </w:tcBorders>
            <w:shd w:val="clear" w:color="auto" w:fill="FFFFFF"/>
            <w:vAlign w:val="center"/>
          </w:tcPr>
          <w:p w14:paraId="48FDCF94"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4C114A30"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5571" w:type="dxa"/>
            <w:tcBorders>
              <w:top w:val="nil"/>
              <w:left w:val="nil"/>
              <w:bottom w:val="single" w:sz="4" w:space="0" w:color="auto"/>
              <w:right w:val="single" w:sz="4" w:space="0" w:color="auto"/>
            </w:tcBorders>
            <w:shd w:val="clear" w:color="auto" w:fill="FFFFFF"/>
            <w:vAlign w:val="center"/>
          </w:tcPr>
          <w:p w14:paraId="7820C761" w14:textId="77777777"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szCs w:val="21"/>
              </w:rPr>
              <w:t>http://svn-e.gtadata.com:8080/svn/Edu4_Development/</w:t>
            </w:r>
          </w:p>
          <w:p w14:paraId="1C8DC382" w14:textId="77777777" w:rsidR="00755964" w:rsidRPr="00755964" w:rsidRDefault="00755964" w:rsidP="00F90F97">
            <w:pPr>
              <w:widowControl/>
              <w:autoSpaceDE/>
              <w:autoSpaceDN/>
              <w:adjustRightInd/>
              <w:rPr>
                <w:rFonts w:asciiTheme="minorEastAsia" w:eastAsiaTheme="minorEastAsia" w:hAnsiTheme="minorEastAsia"/>
                <w:szCs w:val="21"/>
              </w:rPr>
            </w:pPr>
            <w:proofErr w:type="spellStart"/>
            <w:r w:rsidRPr="00755964">
              <w:rPr>
                <w:rFonts w:asciiTheme="minorEastAsia" w:eastAsiaTheme="minorEastAsia" w:hAnsiTheme="minorEastAsia"/>
                <w:szCs w:val="21"/>
              </w:rPr>
              <w:t>GTA_E_YiYuYouFang</w:t>
            </w:r>
            <w:proofErr w:type="spellEnd"/>
            <w:r w:rsidRPr="00755964">
              <w:rPr>
                <w:rFonts w:asciiTheme="minorEastAsia" w:eastAsiaTheme="minorEastAsia" w:hAnsiTheme="minorEastAsia"/>
                <w:szCs w:val="21"/>
              </w:rPr>
              <w:t>/2.YYYF_R1.1/</w:t>
            </w:r>
          </w:p>
          <w:p w14:paraId="05922207" w14:textId="77777777"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szCs w:val="21"/>
              </w:rPr>
              <w:t>1.Engineering/11.Requirement Management/</w:t>
            </w:r>
          </w:p>
          <w:p w14:paraId="52302B2D" w14:textId="452A13A2"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hint="eastAsia"/>
                <w:szCs w:val="21"/>
              </w:rPr>
              <w:t>迭代</w:t>
            </w:r>
            <w:r w:rsidR="00B85541">
              <w:rPr>
                <w:rFonts w:asciiTheme="minorEastAsia" w:eastAsiaTheme="minorEastAsia" w:hAnsiTheme="minorEastAsia" w:hint="eastAsia"/>
                <w:szCs w:val="21"/>
              </w:rPr>
              <w:t>02</w:t>
            </w:r>
            <w:r w:rsidRPr="00755964">
              <w:rPr>
                <w:rFonts w:asciiTheme="minorEastAsia" w:eastAsiaTheme="minorEastAsia" w:hAnsiTheme="minorEastAsia" w:hint="eastAsia"/>
                <w:szCs w:val="21"/>
              </w:rPr>
              <w:t>/</w:t>
            </w:r>
          </w:p>
          <w:p w14:paraId="4E580315" w14:textId="1DD69CF5" w:rsidR="007E13D9" w:rsidRPr="004A79A7"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hint="eastAsia"/>
                <w:szCs w:val="21"/>
              </w:rPr>
              <w:t>柔性化智能实验教学管理平台R1.1（</w:t>
            </w:r>
            <w:r w:rsidR="004371F8">
              <w:rPr>
                <w:rFonts w:asciiTheme="minorEastAsia" w:eastAsiaTheme="minorEastAsia" w:hAnsiTheme="minorEastAsia" w:hint="eastAsia"/>
                <w:szCs w:val="21"/>
              </w:rPr>
              <w:t>迭代二</w:t>
            </w:r>
            <w:r w:rsidRPr="00755964">
              <w:rPr>
                <w:rFonts w:asciiTheme="minorEastAsia" w:eastAsiaTheme="minorEastAsia" w:hAnsiTheme="minorEastAsia" w:hint="eastAsia"/>
                <w:szCs w:val="21"/>
              </w:rPr>
              <w:t>）_客户需求列表.</w:t>
            </w:r>
            <w:proofErr w:type="spellStart"/>
            <w:r w:rsidRPr="00755964">
              <w:rPr>
                <w:rFonts w:asciiTheme="minorEastAsia" w:eastAsiaTheme="minorEastAsia" w:hAnsiTheme="minorEastAsia" w:hint="eastAsia"/>
                <w:szCs w:val="21"/>
              </w:rPr>
              <w:t>xlsx</w:t>
            </w:r>
            <w:proofErr w:type="spellEnd"/>
          </w:p>
        </w:tc>
      </w:tr>
      <w:tr w:rsidR="007E13D9" w:rsidRPr="004A79A7" w14:paraId="05AC5134" w14:textId="77777777" w:rsidTr="00F90F97">
        <w:trPr>
          <w:trHeight w:val="285"/>
        </w:trPr>
        <w:tc>
          <w:tcPr>
            <w:tcW w:w="1787" w:type="dxa"/>
            <w:tcBorders>
              <w:top w:val="nil"/>
              <w:left w:val="single" w:sz="4" w:space="0" w:color="auto"/>
              <w:bottom w:val="single" w:sz="4" w:space="0" w:color="auto"/>
              <w:right w:val="single" w:sz="4" w:space="0" w:color="auto"/>
            </w:tcBorders>
            <w:shd w:val="clear" w:color="auto" w:fill="FFFFFF"/>
            <w:vAlign w:val="center"/>
          </w:tcPr>
          <w:p w14:paraId="080EA2CE" w14:textId="1874D094" w:rsidR="007E13D9" w:rsidRPr="004A79A7" w:rsidRDefault="00EF47AA" w:rsidP="00F90F97">
            <w:pPr>
              <w:pStyle w:val="afd"/>
              <w:ind w:firstLineChars="0" w:firstLine="0"/>
              <w:jc w:val="left"/>
              <w:rPr>
                <w:rFonts w:asciiTheme="minorEastAsia" w:eastAsiaTheme="minorEastAsia" w:hAnsiTheme="minorEastAsia"/>
              </w:rPr>
            </w:pPr>
            <w:r w:rsidRPr="00EF47AA">
              <w:rPr>
                <w:rFonts w:asciiTheme="minorEastAsia" w:eastAsiaTheme="minorEastAsia" w:hAnsiTheme="minorEastAsia" w:hint="eastAsia"/>
              </w:rPr>
              <w:t>柔性化智能实验教学管理平台R1.1（</w:t>
            </w:r>
            <w:r w:rsidR="004371F8">
              <w:rPr>
                <w:rFonts w:asciiTheme="minorEastAsia" w:eastAsiaTheme="minorEastAsia" w:hAnsiTheme="minorEastAsia" w:hint="eastAsia"/>
              </w:rPr>
              <w:t>迭代二</w:t>
            </w:r>
            <w:r w:rsidRPr="00EF47AA">
              <w:rPr>
                <w:rFonts w:asciiTheme="minorEastAsia" w:eastAsiaTheme="minorEastAsia" w:hAnsiTheme="minorEastAsia" w:hint="eastAsia"/>
              </w:rPr>
              <w:t>）_客户需求说明书.doc</w:t>
            </w:r>
          </w:p>
        </w:tc>
        <w:tc>
          <w:tcPr>
            <w:tcW w:w="786" w:type="dxa"/>
            <w:tcBorders>
              <w:top w:val="nil"/>
              <w:left w:val="nil"/>
              <w:bottom w:val="single" w:sz="4" w:space="0" w:color="auto"/>
              <w:right w:val="single" w:sz="4" w:space="0" w:color="auto"/>
            </w:tcBorders>
            <w:shd w:val="clear" w:color="auto" w:fill="FFFFFF"/>
            <w:vAlign w:val="center"/>
          </w:tcPr>
          <w:p w14:paraId="348880FE"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73C9670A"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5571" w:type="dxa"/>
            <w:tcBorders>
              <w:top w:val="nil"/>
              <w:left w:val="nil"/>
              <w:bottom w:val="single" w:sz="4" w:space="0" w:color="auto"/>
              <w:right w:val="single" w:sz="4" w:space="0" w:color="auto"/>
            </w:tcBorders>
            <w:shd w:val="clear" w:color="auto" w:fill="FFFFFF"/>
            <w:vAlign w:val="center"/>
          </w:tcPr>
          <w:p w14:paraId="2615E946" w14:textId="77777777"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szCs w:val="21"/>
              </w:rPr>
              <w:t>http://svn-e.gtadata.com:8080/svn/Edu4_Development/</w:t>
            </w:r>
          </w:p>
          <w:p w14:paraId="31A2E9FD" w14:textId="77777777" w:rsidR="00755964" w:rsidRPr="00755964" w:rsidRDefault="00755964" w:rsidP="00F90F97">
            <w:pPr>
              <w:widowControl/>
              <w:autoSpaceDE/>
              <w:autoSpaceDN/>
              <w:adjustRightInd/>
              <w:rPr>
                <w:rFonts w:asciiTheme="minorEastAsia" w:eastAsiaTheme="minorEastAsia" w:hAnsiTheme="minorEastAsia"/>
                <w:szCs w:val="21"/>
              </w:rPr>
            </w:pPr>
            <w:proofErr w:type="spellStart"/>
            <w:r w:rsidRPr="00755964">
              <w:rPr>
                <w:rFonts w:asciiTheme="minorEastAsia" w:eastAsiaTheme="minorEastAsia" w:hAnsiTheme="minorEastAsia"/>
                <w:szCs w:val="21"/>
              </w:rPr>
              <w:t>GTA_E_YiYuYouFang</w:t>
            </w:r>
            <w:proofErr w:type="spellEnd"/>
            <w:r w:rsidRPr="00755964">
              <w:rPr>
                <w:rFonts w:asciiTheme="minorEastAsia" w:eastAsiaTheme="minorEastAsia" w:hAnsiTheme="minorEastAsia"/>
                <w:szCs w:val="21"/>
              </w:rPr>
              <w:t>/2.YYYF_R1.1/</w:t>
            </w:r>
          </w:p>
          <w:p w14:paraId="51F7544B" w14:textId="77777777"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szCs w:val="21"/>
              </w:rPr>
              <w:t>1.Engineering/11.Requirement Management/</w:t>
            </w:r>
          </w:p>
          <w:p w14:paraId="1869A2BB" w14:textId="074E2DA3" w:rsidR="00755964" w:rsidRPr="00755964"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hint="eastAsia"/>
                <w:szCs w:val="21"/>
              </w:rPr>
              <w:t>迭代0</w:t>
            </w:r>
            <w:r w:rsidR="00B85541">
              <w:rPr>
                <w:rFonts w:asciiTheme="minorEastAsia" w:eastAsiaTheme="minorEastAsia" w:hAnsiTheme="minorEastAsia" w:hint="eastAsia"/>
                <w:szCs w:val="21"/>
              </w:rPr>
              <w:t>2</w:t>
            </w:r>
            <w:r w:rsidRPr="00755964">
              <w:rPr>
                <w:rFonts w:asciiTheme="minorEastAsia" w:eastAsiaTheme="minorEastAsia" w:hAnsiTheme="minorEastAsia" w:hint="eastAsia"/>
                <w:szCs w:val="21"/>
              </w:rPr>
              <w:t>/</w:t>
            </w:r>
          </w:p>
          <w:p w14:paraId="1082D183" w14:textId="4535ABC8" w:rsidR="007E13D9" w:rsidRPr="004A79A7" w:rsidRDefault="00755964" w:rsidP="00F90F97">
            <w:pPr>
              <w:widowControl/>
              <w:autoSpaceDE/>
              <w:autoSpaceDN/>
              <w:adjustRightInd/>
              <w:rPr>
                <w:rFonts w:asciiTheme="minorEastAsia" w:eastAsiaTheme="minorEastAsia" w:hAnsiTheme="minorEastAsia"/>
                <w:szCs w:val="21"/>
              </w:rPr>
            </w:pPr>
            <w:r w:rsidRPr="00755964">
              <w:rPr>
                <w:rFonts w:asciiTheme="minorEastAsia" w:eastAsiaTheme="minorEastAsia" w:hAnsiTheme="minorEastAsia" w:hint="eastAsia"/>
                <w:szCs w:val="21"/>
              </w:rPr>
              <w:t>柔性化智能实验教学管理平台R1.1（</w:t>
            </w:r>
            <w:r w:rsidR="004371F8">
              <w:rPr>
                <w:rFonts w:asciiTheme="minorEastAsia" w:eastAsiaTheme="minorEastAsia" w:hAnsiTheme="minorEastAsia" w:hint="eastAsia"/>
                <w:szCs w:val="21"/>
              </w:rPr>
              <w:t>迭代二</w:t>
            </w:r>
            <w:r w:rsidRPr="00755964">
              <w:rPr>
                <w:rFonts w:asciiTheme="minorEastAsia" w:eastAsiaTheme="minorEastAsia" w:hAnsiTheme="minorEastAsia" w:hint="eastAsia"/>
                <w:szCs w:val="21"/>
              </w:rPr>
              <w:t>）_客户需求说明书.doc</w:t>
            </w:r>
          </w:p>
        </w:tc>
      </w:tr>
      <w:tr w:rsidR="007E13D9" w:rsidRPr="004A79A7" w14:paraId="77D1E1BF" w14:textId="77777777" w:rsidTr="00F90F97">
        <w:trPr>
          <w:trHeight w:val="285"/>
        </w:trPr>
        <w:tc>
          <w:tcPr>
            <w:tcW w:w="1787" w:type="dxa"/>
            <w:tcBorders>
              <w:top w:val="nil"/>
              <w:left w:val="single" w:sz="4" w:space="0" w:color="auto"/>
              <w:bottom w:val="single" w:sz="4" w:space="0" w:color="auto"/>
              <w:right w:val="single" w:sz="4" w:space="0" w:color="auto"/>
            </w:tcBorders>
            <w:shd w:val="clear" w:color="auto" w:fill="FFFFFF"/>
            <w:vAlign w:val="center"/>
          </w:tcPr>
          <w:p w14:paraId="75A4E7FA" w14:textId="41748278" w:rsidR="007E13D9" w:rsidRPr="00571E1C" w:rsidRDefault="00571E1C" w:rsidP="00F90F97">
            <w:pPr>
              <w:pStyle w:val="afd"/>
              <w:ind w:firstLineChars="0" w:firstLine="0"/>
              <w:jc w:val="left"/>
              <w:rPr>
                <w:rFonts w:asciiTheme="minorEastAsia" w:eastAsiaTheme="minorEastAsia" w:hAnsiTheme="minorEastAsia"/>
                <w:i/>
              </w:rPr>
            </w:pPr>
            <w:r w:rsidRPr="00571E1C">
              <w:rPr>
                <w:rFonts w:asciiTheme="minorEastAsia" w:eastAsiaTheme="minorEastAsia" w:hAnsiTheme="minorEastAsia" w:hint="eastAsia"/>
              </w:rPr>
              <w:lastRenderedPageBreak/>
              <w:t>柔性化智能实验教学管理平台R1.1迭代二_项目日程表.</w:t>
            </w:r>
            <w:proofErr w:type="spellStart"/>
            <w:r w:rsidRPr="00571E1C">
              <w:rPr>
                <w:rFonts w:asciiTheme="minorEastAsia" w:eastAsiaTheme="minorEastAsia" w:hAnsiTheme="minorEastAsia" w:hint="eastAsia"/>
              </w:rPr>
              <w:t>mpp</w:t>
            </w:r>
            <w:proofErr w:type="spellEnd"/>
          </w:p>
        </w:tc>
        <w:tc>
          <w:tcPr>
            <w:tcW w:w="786" w:type="dxa"/>
            <w:tcBorders>
              <w:top w:val="nil"/>
              <w:left w:val="nil"/>
              <w:bottom w:val="single" w:sz="4" w:space="0" w:color="auto"/>
              <w:right w:val="single" w:sz="4" w:space="0" w:color="auto"/>
            </w:tcBorders>
            <w:shd w:val="clear" w:color="auto" w:fill="FFFFFF"/>
            <w:vAlign w:val="center"/>
          </w:tcPr>
          <w:p w14:paraId="526456EF"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E67E510" w14:textId="77777777" w:rsidR="007E13D9" w:rsidRPr="004A79A7" w:rsidRDefault="007E13D9"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5571" w:type="dxa"/>
            <w:tcBorders>
              <w:top w:val="nil"/>
              <w:left w:val="nil"/>
              <w:bottom w:val="single" w:sz="4" w:space="0" w:color="auto"/>
              <w:right w:val="single" w:sz="4" w:space="0" w:color="auto"/>
            </w:tcBorders>
            <w:shd w:val="clear" w:color="auto" w:fill="FFFFFF"/>
            <w:vAlign w:val="center"/>
          </w:tcPr>
          <w:p w14:paraId="06182E03" w14:textId="77777777" w:rsidR="00571E1C" w:rsidRPr="00571E1C" w:rsidRDefault="00571E1C" w:rsidP="00F90F97">
            <w:pPr>
              <w:widowControl/>
              <w:autoSpaceDE/>
              <w:autoSpaceDN/>
              <w:adjustRightInd/>
              <w:rPr>
                <w:rFonts w:asciiTheme="minorEastAsia" w:eastAsiaTheme="minorEastAsia" w:hAnsiTheme="minorEastAsia"/>
                <w:szCs w:val="21"/>
              </w:rPr>
            </w:pPr>
            <w:r w:rsidRPr="00571E1C">
              <w:rPr>
                <w:rFonts w:asciiTheme="minorEastAsia" w:eastAsiaTheme="minorEastAsia" w:hAnsiTheme="minorEastAsia"/>
                <w:szCs w:val="21"/>
              </w:rPr>
              <w:t>http://svn-e.gtadata.com:8080/svn/</w:t>
            </w:r>
          </w:p>
          <w:p w14:paraId="68A9D84B" w14:textId="77777777" w:rsidR="00571E1C" w:rsidRPr="00571E1C" w:rsidRDefault="00571E1C" w:rsidP="00F90F97">
            <w:pPr>
              <w:widowControl/>
              <w:autoSpaceDE/>
              <w:autoSpaceDN/>
              <w:adjustRightInd/>
              <w:rPr>
                <w:rFonts w:asciiTheme="minorEastAsia" w:eastAsiaTheme="minorEastAsia" w:hAnsiTheme="minorEastAsia"/>
                <w:szCs w:val="21"/>
              </w:rPr>
            </w:pPr>
            <w:r w:rsidRPr="00571E1C">
              <w:rPr>
                <w:rFonts w:asciiTheme="minorEastAsia" w:eastAsiaTheme="minorEastAsia" w:hAnsiTheme="minorEastAsia"/>
                <w:szCs w:val="21"/>
              </w:rPr>
              <w:t>Edu4_Development/</w:t>
            </w:r>
            <w:proofErr w:type="spellStart"/>
            <w:r w:rsidRPr="00571E1C">
              <w:rPr>
                <w:rFonts w:asciiTheme="minorEastAsia" w:eastAsiaTheme="minorEastAsia" w:hAnsiTheme="minorEastAsia"/>
                <w:szCs w:val="21"/>
              </w:rPr>
              <w:t>GTA_E_YiYuYouFang</w:t>
            </w:r>
            <w:proofErr w:type="spellEnd"/>
            <w:r w:rsidRPr="00571E1C">
              <w:rPr>
                <w:rFonts w:asciiTheme="minorEastAsia" w:eastAsiaTheme="minorEastAsia" w:hAnsiTheme="minorEastAsia"/>
                <w:szCs w:val="21"/>
              </w:rPr>
              <w:t>/</w:t>
            </w:r>
          </w:p>
          <w:p w14:paraId="56DB9FB8" w14:textId="77777777" w:rsidR="00571E1C" w:rsidRPr="00571E1C" w:rsidRDefault="00571E1C" w:rsidP="00F90F97">
            <w:pPr>
              <w:widowControl/>
              <w:autoSpaceDE/>
              <w:autoSpaceDN/>
              <w:adjustRightInd/>
              <w:rPr>
                <w:rFonts w:asciiTheme="minorEastAsia" w:eastAsiaTheme="minorEastAsia" w:hAnsiTheme="minorEastAsia"/>
                <w:szCs w:val="21"/>
              </w:rPr>
            </w:pPr>
            <w:r w:rsidRPr="00571E1C">
              <w:rPr>
                <w:rFonts w:asciiTheme="minorEastAsia" w:eastAsiaTheme="minorEastAsia" w:hAnsiTheme="minorEastAsia"/>
                <w:szCs w:val="21"/>
              </w:rPr>
              <w:t>2.YYYF_R1.1/3.Project/32.Project Plan</w:t>
            </w:r>
          </w:p>
          <w:p w14:paraId="22CB99A4" w14:textId="428B33F4" w:rsidR="007E13D9" w:rsidRPr="00571E1C" w:rsidRDefault="00571E1C" w:rsidP="00F90F97">
            <w:pPr>
              <w:widowControl/>
              <w:autoSpaceDE/>
              <w:autoSpaceDN/>
              <w:adjustRightInd/>
              <w:rPr>
                <w:rFonts w:asciiTheme="minorEastAsia" w:eastAsiaTheme="minorEastAsia" w:hAnsiTheme="minorEastAsia"/>
                <w:szCs w:val="21"/>
              </w:rPr>
            </w:pPr>
            <w:r w:rsidRPr="00571E1C">
              <w:rPr>
                <w:rFonts w:asciiTheme="minorEastAsia" w:eastAsiaTheme="minorEastAsia" w:hAnsiTheme="minorEastAsia" w:hint="eastAsia"/>
                <w:szCs w:val="21"/>
              </w:rPr>
              <w:t>/柔性化智能实验教学管理平台R1.1迭代二_项目日程表.</w:t>
            </w:r>
            <w:proofErr w:type="spellStart"/>
            <w:r w:rsidRPr="00571E1C">
              <w:rPr>
                <w:rFonts w:asciiTheme="minorEastAsia" w:eastAsiaTheme="minorEastAsia" w:hAnsiTheme="minorEastAsia" w:hint="eastAsia"/>
                <w:szCs w:val="21"/>
              </w:rPr>
              <w:t>mpp</w:t>
            </w:r>
            <w:proofErr w:type="spellEnd"/>
          </w:p>
        </w:tc>
      </w:tr>
      <w:tr w:rsidR="007C6255" w:rsidRPr="004A79A7" w14:paraId="4368C2D3" w14:textId="77777777" w:rsidTr="00F90F97">
        <w:trPr>
          <w:trHeight w:val="285"/>
        </w:trPr>
        <w:tc>
          <w:tcPr>
            <w:tcW w:w="1787" w:type="dxa"/>
            <w:tcBorders>
              <w:top w:val="nil"/>
              <w:left w:val="single" w:sz="4" w:space="0" w:color="auto"/>
              <w:bottom w:val="single" w:sz="4" w:space="0" w:color="auto"/>
              <w:right w:val="single" w:sz="4" w:space="0" w:color="auto"/>
            </w:tcBorders>
            <w:shd w:val="clear" w:color="auto" w:fill="FFFFFF"/>
            <w:vAlign w:val="center"/>
          </w:tcPr>
          <w:p w14:paraId="38423AD3" w14:textId="6958705D" w:rsidR="007C6255" w:rsidRPr="00571E1C" w:rsidRDefault="007C6255" w:rsidP="00F90F97">
            <w:pPr>
              <w:pStyle w:val="afd"/>
              <w:ind w:firstLineChars="0" w:firstLine="0"/>
              <w:jc w:val="left"/>
              <w:rPr>
                <w:rFonts w:asciiTheme="minorEastAsia" w:eastAsiaTheme="minorEastAsia" w:hAnsiTheme="minorEastAsia" w:hint="eastAsia"/>
              </w:rPr>
            </w:pPr>
            <w:r w:rsidRPr="00755964">
              <w:rPr>
                <w:rFonts w:asciiTheme="minorEastAsia" w:eastAsiaTheme="minorEastAsia" w:hAnsiTheme="minorEastAsia" w:hint="eastAsia"/>
              </w:rPr>
              <w:t>柔性化智能实验教学管理平台R1.1（</w:t>
            </w:r>
            <w:r>
              <w:rPr>
                <w:rFonts w:asciiTheme="minorEastAsia" w:eastAsiaTheme="minorEastAsia" w:hAnsiTheme="minorEastAsia" w:hint="eastAsia"/>
              </w:rPr>
              <w:t>迭代二</w:t>
            </w:r>
            <w:r w:rsidRPr="00755964">
              <w:rPr>
                <w:rFonts w:asciiTheme="minorEastAsia" w:eastAsiaTheme="minorEastAsia" w:hAnsiTheme="minorEastAsia" w:hint="eastAsia"/>
              </w:rPr>
              <w:t>）_测试用例.</w:t>
            </w:r>
            <w:proofErr w:type="spellStart"/>
            <w:r w:rsidRPr="00755964">
              <w:rPr>
                <w:rFonts w:asciiTheme="minorEastAsia" w:eastAsiaTheme="minorEastAsia" w:hAnsiTheme="minorEastAsia" w:hint="eastAsia"/>
              </w:rPr>
              <w:t>xls</w:t>
            </w:r>
            <w:proofErr w:type="spellEnd"/>
          </w:p>
        </w:tc>
        <w:tc>
          <w:tcPr>
            <w:tcW w:w="786" w:type="dxa"/>
            <w:tcBorders>
              <w:top w:val="nil"/>
              <w:left w:val="nil"/>
              <w:bottom w:val="single" w:sz="4" w:space="0" w:color="auto"/>
              <w:right w:val="single" w:sz="4" w:space="0" w:color="auto"/>
            </w:tcBorders>
            <w:shd w:val="clear" w:color="auto" w:fill="FFFFFF"/>
            <w:vAlign w:val="center"/>
          </w:tcPr>
          <w:p w14:paraId="5FD773DD" w14:textId="00DB967A" w:rsidR="007C6255" w:rsidRPr="004A79A7" w:rsidRDefault="007C6255" w:rsidP="00F90F97">
            <w:pPr>
              <w:widowControl/>
              <w:autoSpaceDE/>
              <w:autoSpaceDN/>
              <w:adjustRightInd/>
              <w:rPr>
                <w:rFonts w:asciiTheme="minorEastAsia" w:eastAsiaTheme="minorEastAsia" w:hAnsiTheme="minorEastAsia" w:hint="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784BC80" w14:textId="03286F03" w:rsidR="007C6255" w:rsidRPr="004A79A7" w:rsidRDefault="007C6255" w:rsidP="00F90F97">
            <w:pPr>
              <w:widowControl/>
              <w:autoSpaceDE/>
              <w:autoSpaceDN/>
              <w:adjustRightInd/>
              <w:rPr>
                <w:rFonts w:asciiTheme="minorEastAsia" w:eastAsiaTheme="minorEastAsia" w:hAnsiTheme="minorEastAsia" w:hint="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5571" w:type="dxa"/>
            <w:tcBorders>
              <w:top w:val="nil"/>
              <w:left w:val="nil"/>
              <w:bottom w:val="single" w:sz="4" w:space="0" w:color="auto"/>
              <w:right w:val="single" w:sz="4" w:space="0" w:color="auto"/>
            </w:tcBorders>
            <w:shd w:val="clear" w:color="auto" w:fill="FFFFFF"/>
            <w:vAlign w:val="center"/>
          </w:tcPr>
          <w:p w14:paraId="58FCE5AE" w14:textId="42501E7F" w:rsidR="00137D9C" w:rsidRDefault="00137D9C" w:rsidP="00F90F97">
            <w:pPr>
              <w:widowControl/>
              <w:autoSpaceDE/>
              <w:autoSpaceDN/>
              <w:adjustRightInd/>
              <w:rPr>
                <w:rFonts w:asciiTheme="minorEastAsia" w:eastAsiaTheme="minorEastAsia" w:hAnsiTheme="minorEastAsia" w:hint="eastAsia"/>
                <w:szCs w:val="21"/>
              </w:rPr>
            </w:pPr>
            <w:hyperlink r:id="rId10" w:history="1">
              <w:r w:rsidRPr="000922CB">
                <w:rPr>
                  <w:rStyle w:val="af2"/>
                  <w:rFonts w:asciiTheme="minorEastAsia" w:eastAsiaTheme="minorEastAsia" w:hAnsiTheme="minorEastAsia" w:hint="eastAsia"/>
                  <w:szCs w:val="21"/>
                </w:rPr>
                <w:t>http://svn-e.gtadata.com:8080/svn/Edu4_Development/</w:t>
              </w:r>
            </w:hyperlink>
          </w:p>
          <w:p w14:paraId="6A4064D2" w14:textId="79043473" w:rsidR="00137D9C" w:rsidRPr="00571E1C" w:rsidRDefault="00137D9C" w:rsidP="00F90F97">
            <w:pPr>
              <w:widowControl/>
              <w:autoSpaceDE/>
              <w:autoSpaceDN/>
              <w:adjustRightInd/>
              <w:rPr>
                <w:rFonts w:asciiTheme="minorEastAsia" w:eastAsiaTheme="minorEastAsia" w:hAnsiTheme="minorEastAsia"/>
                <w:szCs w:val="21"/>
              </w:rPr>
            </w:pPr>
            <w:proofErr w:type="spellStart"/>
            <w:r w:rsidRPr="00137D9C">
              <w:rPr>
                <w:rFonts w:asciiTheme="minorEastAsia" w:eastAsiaTheme="minorEastAsia" w:hAnsiTheme="minorEastAsia" w:hint="eastAsia"/>
                <w:szCs w:val="21"/>
              </w:rPr>
              <w:t>GTA_E_YiYuYouFang</w:t>
            </w:r>
            <w:proofErr w:type="spellEnd"/>
            <w:r w:rsidRPr="00137D9C">
              <w:rPr>
                <w:rFonts w:asciiTheme="minorEastAsia" w:eastAsiaTheme="minorEastAsia" w:hAnsiTheme="minorEastAsia" w:hint="eastAsia"/>
                <w:szCs w:val="21"/>
              </w:rPr>
              <w:t>/2.YYYF_R1.1/1.Engineering/14.Test Management/142.Test Case/迭代二/柔性化智能实验教学管理平台R1.1（迭代二）_测试用例.</w:t>
            </w:r>
            <w:proofErr w:type="spellStart"/>
            <w:r w:rsidRPr="00137D9C">
              <w:rPr>
                <w:rFonts w:asciiTheme="minorEastAsia" w:eastAsiaTheme="minorEastAsia" w:hAnsiTheme="minorEastAsia" w:hint="eastAsia"/>
                <w:szCs w:val="21"/>
              </w:rPr>
              <w:t>xls</w:t>
            </w:r>
            <w:proofErr w:type="spellEnd"/>
          </w:p>
        </w:tc>
      </w:tr>
      <w:tr w:rsidR="007C6255" w:rsidRPr="007C6255" w14:paraId="2AB55DA0" w14:textId="77777777" w:rsidTr="00F90F97">
        <w:trPr>
          <w:trHeight w:val="285"/>
        </w:trPr>
        <w:tc>
          <w:tcPr>
            <w:tcW w:w="1787" w:type="dxa"/>
            <w:tcBorders>
              <w:top w:val="nil"/>
              <w:left w:val="single" w:sz="4" w:space="0" w:color="auto"/>
              <w:bottom w:val="single" w:sz="4" w:space="0" w:color="auto"/>
              <w:right w:val="single" w:sz="4" w:space="0" w:color="auto"/>
            </w:tcBorders>
            <w:shd w:val="clear" w:color="auto" w:fill="FFFFFF"/>
            <w:vAlign w:val="center"/>
          </w:tcPr>
          <w:p w14:paraId="3C3728D8" w14:textId="388E27E8" w:rsidR="007C6255" w:rsidRPr="004A79A7" w:rsidRDefault="007C6255" w:rsidP="00F90F97">
            <w:pPr>
              <w:pStyle w:val="afd"/>
              <w:ind w:firstLineChars="0" w:firstLine="0"/>
              <w:jc w:val="left"/>
              <w:rPr>
                <w:rFonts w:asciiTheme="minorEastAsia" w:eastAsiaTheme="minorEastAsia" w:hAnsiTheme="minorEastAsia"/>
              </w:rPr>
            </w:pPr>
            <w:r w:rsidRPr="00755964">
              <w:rPr>
                <w:rFonts w:asciiTheme="minorEastAsia" w:eastAsiaTheme="minorEastAsia" w:hAnsiTheme="minorEastAsia" w:hint="eastAsia"/>
              </w:rPr>
              <w:t>柔性化智能实验教学管理平台R1.1（</w:t>
            </w:r>
            <w:r>
              <w:rPr>
                <w:rFonts w:asciiTheme="minorEastAsia" w:eastAsiaTheme="minorEastAsia" w:hAnsiTheme="minorEastAsia" w:hint="eastAsia"/>
              </w:rPr>
              <w:t>迭代二</w:t>
            </w:r>
            <w:r w:rsidRPr="00755964">
              <w:rPr>
                <w:rFonts w:asciiTheme="minorEastAsia" w:eastAsiaTheme="minorEastAsia" w:hAnsiTheme="minorEastAsia" w:hint="eastAsia"/>
              </w:rPr>
              <w:t>）_</w:t>
            </w:r>
            <w:r w:rsidR="00137D9C">
              <w:rPr>
                <w:rFonts w:asciiTheme="minorEastAsia" w:eastAsiaTheme="minorEastAsia" w:hAnsiTheme="minorEastAsia" w:hint="eastAsia"/>
              </w:rPr>
              <w:t>准入</w:t>
            </w:r>
            <w:r w:rsidRPr="00755964">
              <w:rPr>
                <w:rFonts w:asciiTheme="minorEastAsia" w:eastAsiaTheme="minorEastAsia" w:hAnsiTheme="minorEastAsia" w:hint="eastAsia"/>
              </w:rPr>
              <w:t>测试用例.</w:t>
            </w:r>
            <w:proofErr w:type="spellStart"/>
            <w:r w:rsidRPr="00755964">
              <w:rPr>
                <w:rFonts w:asciiTheme="minorEastAsia" w:eastAsiaTheme="minorEastAsia" w:hAnsiTheme="minorEastAsia" w:hint="eastAsia"/>
              </w:rPr>
              <w:t>xls</w:t>
            </w:r>
            <w:proofErr w:type="spellEnd"/>
          </w:p>
        </w:tc>
        <w:tc>
          <w:tcPr>
            <w:tcW w:w="786" w:type="dxa"/>
            <w:tcBorders>
              <w:top w:val="nil"/>
              <w:left w:val="nil"/>
              <w:bottom w:val="single" w:sz="4" w:space="0" w:color="auto"/>
              <w:right w:val="single" w:sz="4" w:space="0" w:color="auto"/>
            </w:tcBorders>
            <w:shd w:val="clear" w:color="auto" w:fill="FFFFFF"/>
            <w:vAlign w:val="center"/>
          </w:tcPr>
          <w:p w14:paraId="2B26B79E" w14:textId="77777777" w:rsidR="007C6255" w:rsidRPr="004A79A7" w:rsidRDefault="007C6255"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075EF760" w14:textId="77777777" w:rsidR="007C6255" w:rsidRPr="004A79A7" w:rsidRDefault="007C6255" w:rsidP="00F90F97">
            <w:pPr>
              <w:widowControl/>
              <w:autoSpaceDE/>
              <w:autoSpaceDN/>
              <w:adjustRightInd/>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5571" w:type="dxa"/>
            <w:tcBorders>
              <w:top w:val="nil"/>
              <w:left w:val="nil"/>
              <w:bottom w:val="single" w:sz="4" w:space="0" w:color="auto"/>
              <w:right w:val="single" w:sz="4" w:space="0" w:color="auto"/>
            </w:tcBorders>
            <w:shd w:val="clear" w:color="auto" w:fill="FFFFFF"/>
            <w:vAlign w:val="center"/>
          </w:tcPr>
          <w:p w14:paraId="31CA6B53" w14:textId="77777777" w:rsidR="00485236" w:rsidRDefault="00485236" w:rsidP="00485236">
            <w:pPr>
              <w:widowControl/>
              <w:autoSpaceDE/>
              <w:autoSpaceDN/>
              <w:adjustRightInd/>
              <w:rPr>
                <w:rFonts w:asciiTheme="minorEastAsia" w:eastAsiaTheme="minorEastAsia" w:hAnsiTheme="minorEastAsia" w:hint="eastAsia"/>
                <w:szCs w:val="21"/>
              </w:rPr>
            </w:pPr>
            <w:hyperlink r:id="rId11" w:history="1">
              <w:r w:rsidRPr="000922CB">
                <w:rPr>
                  <w:rStyle w:val="af2"/>
                  <w:rFonts w:asciiTheme="minorEastAsia" w:eastAsiaTheme="minorEastAsia" w:hAnsiTheme="minorEastAsia" w:hint="eastAsia"/>
                  <w:szCs w:val="21"/>
                </w:rPr>
                <w:t>http://svn-e.gtadata.com:8080/svn/Edu4_Development/</w:t>
              </w:r>
            </w:hyperlink>
          </w:p>
          <w:p w14:paraId="6144E295" w14:textId="78044E40" w:rsidR="007C6255" w:rsidRPr="004A79A7" w:rsidRDefault="00485236" w:rsidP="00485236">
            <w:pPr>
              <w:widowControl/>
              <w:autoSpaceDE/>
              <w:autoSpaceDN/>
              <w:adjustRightInd/>
              <w:rPr>
                <w:rFonts w:asciiTheme="minorEastAsia" w:eastAsiaTheme="minorEastAsia" w:hAnsiTheme="minorEastAsia"/>
                <w:szCs w:val="21"/>
              </w:rPr>
            </w:pPr>
            <w:proofErr w:type="spellStart"/>
            <w:r w:rsidRPr="00137D9C">
              <w:rPr>
                <w:rFonts w:asciiTheme="minorEastAsia" w:eastAsiaTheme="minorEastAsia" w:hAnsiTheme="minorEastAsia" w:hint="eastAsia"/>
                <w:szCs w:val="21"/>
              </w:rPr>
              <w:t>GTA_E_YiYuYouFang</w:t>
            </w:r>
            <w:proofErr w:type="spellEnd"/>
            <w:r w:rsidRPr="00137D9C">
              <w:rPr>
                <w:rFonts w:asciiTheme="minorEastAsia" w:eastAsiaTheme="minorEastAsia" w:hAnsiTheme="minorEastAsia" w:hint="eastAsia"/>
                <w:szCs w:val="21"/>
              </w:rPr>
              <w:t>/2.YYYF_R1.1/1.Engineering/14.Test Management/142.Test Case/迭代二/柔性化智能实验教学管理平台R1.1（迭代二）_</w:t>
            </w:r>
            <w:r>
              <w:rPr>
                <w:rFonts w:asciiTheme="minorEastAsia" w:eastAsiaTheme="minorEastAsia" w:hAnsiTheme="minorEastAsia" w:hint="eastAsia"/>
                <w:szCs w:val="21"/>
              </w:rPr>
              <w:t>准入</w:t>
            </w:r>
            <w:r w:rsidRPr="00137D9C">
              <w:rPr>
                <w:rFonts w:asciiTheme="minorEastAsia" w:eastAsiaTheme="minorEastAsia" w:hAnsiTheme="minorEastAsia" w:hint="eastAsia"/>
                <w:szCs w:val="21"/>
              </w:rPr>
              <w:t>测试用例.</w:t>
            </w:r>
            <w:proofErr w:type="spellStart"/>
            <w:r w:rsidRPr="00137D9C">
              <w:rPr>
                <w:rFonts w:asciiTheme="minorEastAsia" w:eastAsiaTheme="minorEastAsia" w:hAnsiTheme="minorEastAsia" w:hint="eastAsia"/>
                <w:szCs w:val="21"/>
              </w:rPr>
              <w:t>xls</w:t>
            </w:r>
            <w:proofErr w:type="spellEnd"/>
          </w:p>
        </w:tc>
      </w:tr>
    </w:tbl>
    <w:p w14:paraId="18457C1B" w14:textId="77777777" w:rsidR="001B5EBA" w:rsidRDefault="001B5EBA" w:rsidP="002B5B8E">
      <w:pPr>
        <w:pStyle w:val="1"/>
        <w:widowControl w:val="0"/>
        <w:numPr>
          <w:ilvl w:val="0"/>
          <w:numId w:val="3"/>
        </w:numPr>
        <w:spacing w:beforeLines="50" w:before="156" w:afterLines="50" w:after="156"/>
      </w:pPr>
      <w:bookmarkStart w:id="8" w:name="_Toc527103917"/>
      <w:r>
        <w:rPr>
          <w:rFonts w:hint="eastAsia"/>
        </w:rPr>
        <w:t>测试环境</w:t>
      </w:r>
      <w:bookmarkEnd w:id="8"/>
    </w:p>
    <w:p w14:paraId="3CB6D387" w14:textId="7322D30F" w:rsidR="002C5FEB" w:rsidRDefault="002C5FEB" w:rsidP="002C5FEB">
      <w:pPr>
        <w:pStyle w:val="2"/>
        <w:spacing w:before="156" w:after="156"/>
      </w:pPr>
      <w:bookmarkStart w:id="9" w:name="_Toc451520503"/>
      <w:bookmarkStart w:id="10" w:name="_Toc527103918"/>
      <w:r>
        <w:rPr>
          <w:rFonts w:hint="eastAsia"/>
        </w:rPr>
        <w:t>功能测试</w:t>
      </w:r>
      <w:r w:rsidRPr="00A56279">
        <w:rPr>
          <w:rFonts w:hint="eastAsia"/>
        </w:rPr>
        <w:t>环境</w:t>
      </w:r>
      <w:bookmarkEnd w:id="9"/>
      <w:bookmarkEnd w:id="10"/>
    </w:p>
    <w:p w14:paraId="4CDDB2F7" w14:textId="77777777" w:rsidR="002C5FEB" w:rsidRDefault="003964B5" w:rsidP="00BC6DDD">
      <w:pPr>
        <w:pStyle w:val="3"/>
        <w:numPr>
          <w:ilvl w:val="0"/>
          <w:numId w:val="0"/>
        </w:numPr>
        <w:ind w:left="709"/>
      </w:pPr>
      <w:bookmarkStart w:id="11" w:name="_Toc527103919"/>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11"/>
    </w:p>
    <w:p w14:paraId="79AECD8D" w14:textId="7CBA7613" w:rsidR="00AE5F1D" w:rsidRPr="00124884" w:rsidRDefault="00AE5F1D" w:rsidP="00124884">
      <w:pPr>
        <w:pStyle w:val="afd"/>
        <w:ind w:firstLine="319"/>
        <w:rPr>
          <w:i/>
          <w:color w:val="0000FF"/>
          <w:sz w:val="18"/>
          <w:szCs w:val="18"/>
        </w:rPr>
      </w:pPr>
      <w:r w:rsidRPr="00124884">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124884">
        <w:rPr>
          <w:rFonts w:hint="eastAsia"/>
          <w:i/>
          <w:color w:val="0000FF"/>
          <w:sz w:val="18"/>
          <w:szCs w:val="18"/>
        </w:rPr>
        <w:t>。</w:t>
      </w:r>
    </w:p>
    <w:p w14:paraId="61DD6284" w14:textId="7995C1B1" w:rsidR="009E6FA7" w:rsidRPr="009D04CF" w:rsidRDefault="009E6FA7" w:rsidP="00F36FAA">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Pentium</w:t>
            </w:r>
            <w:r w:rsidRPr="004A79A7">
              <w:rPr>
                <w:rFonts w:asciiTheme="minorEastAsia" w:eastAsiaTheme="minorEastAsia" w:hAnsiTheme="minorEastAsia" w:hint="eastAsia"/>
              </w:rPr>
              <w:t>(R)</w:t>
            </w:r>
            <w:r w:rsidRPr="004A79A7">
              <w:rPr>
                <w:rFonts w:asciiTheme="minorEastAsia" w:eastAsiaTheme="minorEastAsia" w:hAnsiTheme="minorEastAsia"/>
              </w:rPr>
              <w:t xml:space="preserve"> </w:t>
            </w:r>
            <w:r w:rsidRPr="004A79A7">
              <w:rPr>
                <w:rFonts w:asciiTheme="minorEastAsia" w:eastAsiaTheme="minorEastAsia" w:hAnsiTheme="minorEastAsia" w:hint="eastAsia"/>
              </w:rPr>
              <w:t>CPU G3240 @ 3.</w:t>
            </w:r>
            <w:r w:rsidRPr="004A79A7">
              <w:rPr>
                <w:rFonts w:asciiTheme="minorEastAsia" w:eastAsiaTheme="minorEastAsia" w:hAnsiTheme="minorEastAsia"/>
              </w:rPr>
              <w:t>1</w:t>
            </w:r>
            <w:r w:rsidRPr="004A79A7">
              <w:rPr>
                <w:rFonts w:asciiTheme="minorEastAsia" w:eastAsiaTheme="minorEastAsia" w:hAnsiTheme="minorEastAsia" w:hint="eastAsia"/>
              </w:rPr>
              <w:t>0</w:t>
            </w:r>
            <w:r w:rsidRPr="004A79A7">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450G</w:t>
            </w:r>
            <w:r w:rsidRPr="004A79A7">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2G以上可用磁盘空间</w:t>
            </w: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4A79A7" w:rsidRDefault="009E6FA7" w:rsidP="00F36FAA">
            <w:pPr>
              <w:pStyle w:val="afd"/>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27C3E0AA"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IE11</w:t>
            </w:r>
            <w:r w:rsidR="00EF47AA">
              <w:rPr>
                <w:rFonts w:asciiTheme="minorEastAsia" w:eastAsiaTheme="minorEastAsia" w:hAnsiTheme="minorEastAsia" w:hint="eastAsia"/>
              </w:rPr>
              <w:t>、</w:t>
            </w:r>
            <w:r w:rsidR="0036420A" w:rsidRPr="004A79A7">
              <w:rPr>
                <w:rFonts w:asciiTheme="minorEastAsia" w:eastAsiaTheme="minorEastAsia" w:hAnsiTheme="minorEastAsia" w:hint="eastAsia"/>
              </w:rPr>
              <w:t>Google Chrome</w:t>
            </w:r>
            <w:r w:rsidR="00BA14C5" w:rsidRPr="004A79A7">
              <w:rPr>
                <w:rFonts w:asciiTheme="minorEastAsia" w:eastAsiaTheme="minorEastAsia" w:hAnsiTheme="minorEastAsia" w:hint="eastAsia"/>
              </w:rPr>
              <w:t xml:space="preserve"> </w:t>
            </w:r>
            <w:r w:rsidR="00EF47AA">
              <w:rPr>
                <w:rFonts w:asciiTheme="minorEastAsia" w:eastAsiaTheme="minorEastAsia" w:hAnsiTheme="minorEastAsia" w:hint="eastAsia"/>
              </w:rPr>
              <w:t>55</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4A79A7" w:rsidRDefault="009E6FA7" w:rsidP="00F36FAA">
            <w:pPr>
              <w:pStyle w:val="afd"/>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4A79A7" w:rsidRDefault="009E6FA7" w:rsidP="00F36FAA">
            <w:pPr>
              <w:pStyle w:val="afd"/>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4A79A7" w:rsidRDefault="009E6FA7" w:rsidP="00F36FAA">
            <w:pPr>
              <w:pStyle w:val="afd"/>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6E9E955E" w:rsidR="009E6FA7" w:rsidRPr="004A79A7" w:rsidRDefault="00174FDF" w:rsidP="00F36FAA">
            <w:pPr>
              <w:pStyle w:val="afd"/>
              <w:rPr>
                <w:rFonts w:asciiTheme="minorEastAsia" w:eastAsiaTheme="minorEastAsia" w:hAnsiTheme="minorEastAsia"/>
              </w:rPr>
            </w:pPr>
            <w:r w:rsidRPr="00174FDF">
              <w:rPr>
                <w:rFonts w:asciiTheme="minorEastAsia" w:eastAsiaTheme="minorEastAsia" w:hAnsiTheme="minorEastAsia" w:hint="eastAsia"/>
              </w:rPr>
              <w:t>1280*800、1366*768、1440*900、1920*1080</w:t>
            </w:r>
            <w:r w:rsidR="009E6FA7" w:rsidRPr="004A79A7">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w:t>
            </w:r>
            <w:r w:rsidRPr="004A79A7">
              <w:rPr>
                <w:rFonts w:asciiTheme="minorEastAsia" w:eastAsiaTheme="minorEastAsia" w:hAnsiTheme="minorEastAsia"/>
              </w:rPr>
              <w:t>以上分辨率</w:t>
            </w:r>
          </w:p>
        </w:tc>
      </w:tr>
    </w:tbl>
    <w:p w14:paraId="3FD3646D" w14:textId="0BB6FCCA" w:rsidR="009E6FA7" w:rsidRPr="009D04CF" w:rsidRDefault="00F21D47" w:rsidP="00F36FAA">
      <w:pPr>
        <w:pStyle w:val="afd"/>
        <w:rPr>
          <w:i/>
        </w:rPr>
      </w:pPr>
      <w:r w:rsidRPr="009D04CF">
        <w:rPr>
          <w:rFonts w:hint="eastAsia"/>
        </w:rPr>
        <w:t>服务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10</w:t>
            </w:r>
            <w:r w:rsidRPr="004A79A7">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8</w:t>
            </w:r>
            <w:r w:rsidRPr="004A79A7">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lastRenderedPageBreak/>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76BFD342"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 xml:space="preserve">Windows Server </w:t>
            </w:r>
            <w:r w:rsidRPr="004A79A7">
              <w:rPr>
                <w:rFonts w:asciiTheme="minorEastAsia" w:eastAsiaTheme="minorEastAsia" w:hAnsiTheme="minorEastAsia" w:hint="eastAsia"/>
              </w:rPr>
              <w:t>2008</w:t>
            </w:r>
            <w:r w:rsidR="000D4903">
              <w:rPr>
                <w:rFonts w:asciiTheme="minorEastAsia" w:eastAsiaTheme="minorEastAsia" w:hAnsiTheme="minorEastAsia" w:hint="eastAsia"/>
              </w:rPr>
              <w:t xml:space="preserve"> R2</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2227F86E" w:rsidR="009E6FA7" w:rsidRPr="004A79A7" w:rsidRDefault="00BA14C5" w:rsidP="000D4903">
            <w:pPr>
              <w:pStyle w:val="afd"/>
              <w:rPr>
                <w:rFonts w:asciiTheme="minorEastAsia" w:eastAsiaTheme="minorEastAsia" w:hAnsiTheme="minorEastAsia"/>
              </w:rPr>
            </w:pPr>
            <w:r w:rsidRPr="004A79A7">
              <w:rPr>
                <w:rFonts w:asciiTheme="minorEastAsia" w:eastAsiaTheme="minorEastAsia" w:hAnsiTheme="minorEastAsia"/>
              </w:rPr>
              <w:t>N</w:t>
            </w:r>
            <w:r w:rsidR="009E6FA7" w:rsidRPr="004A79A7">
              <w:rPr>
                <w:rFonts w:asciiTheme="minorEastAsia" w:eastAsiaTheme="minorEastAsia" w:hAnsiTheme="minorEastAsia"/>
              </w:rPr>
              <w:t>ginx</w:t>
            </w:r>
            <w:r w:rsidR="000D4903">
              <w:rPr>
                <w:rFonts w:asciiTheme="minorEastAsia" w:eastAsiaTheme="minorEastAsia" w:hAnsiTheme="minorEastAsia" w:hint="eastAsia"/>
              </w:rPr>
              <w:t xml:space="preserve">1.11.10 </w:t>
            </w:r>
            <w:r w:rsidR="009E6FA7" w:rsidRPr="004A79A7">
              <w:rPr>
                <w:rFonts w:asciiTheme="minorEastAsia" w:eastAsiaTheme="minorEastAsia" w:hAnsiTheme="minorEastAsia"/>
              </w:rPr>
              <w:t>+</w:t>
            </w:r>
            <w:r w:rsidR="000D4903">
              <w:rPr>
                <w:rFonts w:asciiTheme="minorEastAsia" w:eastAsiaTheme="minorEastAsia" w:hAnsiTheme="minorEastAsia" w:hint="eastAsia"/>
              </w:rPr>
              <w:t xml:space="preserve"> T</w:t>
            </w:r>
            <w:r w:rsidR="009E6FA7" w:rsidRPr="004A79A7">
              <w:rPr>
                <w:rFonts w:asciiTheme="minorEastAsia" w:eastAsiaTheme="minorEastAsia" w:hAnsiTheme="minorEastAsia"/>
              </w:rPr>
              <w:t>omcat7</w:t>
            </w:r>
            <w:r w:rsidR="00B65E28">
              <w:rPr>
                <w:rFonts w:asciiTheme="minorEastAsia" w:eastAsiaTheme="minorEastAsia" w:hAnsiTheme="minorEastAsia" w:hint="eastAsia"/>
              </w:rPr>
              <w:t>.0</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6FD41439" w:rsidR="009E6FA7" w:rsidRPr="004A79A7" w:rsidRDefault="000D4903" w:rsidP="00B65E28">
            <w:pPr>
              <w:pStyle w:val="afd"/>
              <w:rPr>
                <w:rFonts w:asciiTheme="minorEastAsia" w:eastAsiaTheme="minorEastAsia" w:hAnsiTheme="minorEastAsia"/>
              </w:rPr>
            </w:pPr>
            <w:proofErr w:type="spellStart"/>
            <w:r>
              <w:rPr>
                <w:rFonts w:asciiTheme="minorEastAsia" w:eastAsiaTheme="minorEastAsia" w:hAnsiTheme="minorEastAsia" w:hint="eastAsia"/>
              </w:rPr>
              <w:t>M</w:t>
            </w:r>
            <w:r w:rsidR="009E6FA7" w:rsidRPr="004A79A7">
              <w:rPr>
                <w:rFonts w:asciiTheme="minorEastAsia" w:eastAsiaTheme="minorEastAsia" w:hAnsiTheme="minorEastAsia"/>
              </w:rPr>
              <w:t>ysql</w:t>
            </w:r>
            <w:proofErr w:type="spellEnd"/>
            <w:r w:rsidR="009E6FA7" w:rsidRPr="004A79A7">
              <w:rPr>
                <w:rFonts w:asciiTheme="minorEastAsia" w:eastAsiaTheme="minorEastAsia" w:hAnsiTheme="minorEastAsia" w:hint="eastAsia"/>
              </w:rPr>
              <w:t xml:space="preserve"> </w:t>
            </w:r>
            <w:r w:rsidR="00232949" w:rsidRPr="004A79A7">
              <w:rPr>
                <w:rFonts w:asciiTheme="minorEastAsia" w:eastAsiaTheme="minorEastAsia" w:hAnsiTheme="minorEastAsia" w:hint="eastAsia"/>
              </w:rPr>
              <w:t>5.</w:t>
            </w:r>
            <w:r w:rsidR="00B65E28">
              <w:rPr>
                <w:rFonts w:asciiTheme="minorEastAsia" w:eastAsiaTheme="minorEastAsia" w:hAnsiTheme="minorEastAsia" w:hint="eastAsia"/>
              </w:rPr>
              <w:t>6</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03913461" w:rsidR="009E6FA7" w:rsidRPr="004A79A7" w:rsidRDefault="000D490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4A79A7" w:rsidRDefault="009E6FA7" w:rsidP="00F36FAA">
            <w:pPr>
              <w:pStyle w:val="afd"/>
              <w:rPr>
                <w:rFonts w:asciiTheme="minorEastAsia" w:eastAsiaTheme="minorEastAsia" w:hAnsiTheme="minorEastAsia"/>
              </w:rPr>
            </w:pPr>
            <w:r w:rsidRPr="004A79A7">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2CBDAC8C" w:rsidR="009E6FA7" w:rsidRPr="004A79A7" w:rsidRDefault="000D490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2" w:name="_Toc527103920"/>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2"/>
    </w:p>
    <w:p w14:paraId="6450A0FB"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从图中挑选适合的网络部署图（对于广域网的环境更复杂，这里只用了最简单的方式来表达，可根据实际情况调整，多余的请删除）。</w:t>
      </w:r>
    </w:p>
    <w:p w14:paraId="277E8CC0" w14:textId="77777777" w:rsidR="001D19F0" w:rsidRDefault="001D19F0" w:rsidP="001D19F0">
      <w:pPr>
        <w:pStyle w:val="a3"/>
        <w:ind w:firstLineChars="0" w:firstLine="0"/>
        <w:jc w:val="center"/>
        <w:rPr>
          <w:noProof/>
        </w:rPr>
      </w:pPr>
    </w:p>
    <w:p w14:paraId="3CEA724C" w14:textId="4B534AD6" w:rsidR="001D19F0" w:rsidRPr="00F30255" w:rsidRDefault="001D19F0" w:rsidP="001D19F0">
      <w:pPr>
        <w:pStyle w:val="a3"/>
        <w:ind w:firstLineChars="0" w:firstLine="0"/>
        <w:rPr>
          <w:rFonts w:ascii="微软雅黑" w:eastAsia="微软雅黑" w:hAnsi="微软雅黑"/>
        </w:rPr>
      </w:pPr>
      <w:r w:rsidRPr="00F30255">
        <w:rPr>
          <w:rFonts w:ascii="微软雅黑" w:eastAsia="微软雅黑" w:hAnsi="微软雅黑" w:hint="eastAsia"/>
        </w:rPr>
        <w:t>A: 数据库和Web服务器分开部署，局域网环境内，只有PC端</w:t>
      </w:r>
    </w:p>
    <w:p w14:paraId="092FB191" w14:textId="556AE21C" w:rsidR="001D19F0" w:rsidRDefault="001D19F0" w:rsidP="001D19F0">
      <w:pPr>
        <w:pStyle w:val="a3"/>
        <w:spacing w:line="240" w:lineRule="atLeast"/>
        <w:jc w:val="center"/>
      </w:pPr>
      <w:r>
        <w:object w:dxaOrig="4644" w:dyaOrig="6693" w14:anchorId="490B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12" o:title=""/>
          </v:shape>
          <o:OLEObject Type="Embed" ProgID="Visio.Drawing.11" ShapeID="_x0000_i1025" DrawAspect="Content" ObjectID="_1602598350" r:id="rId13"/>
        </w:object>
      </w:r>
      <w:r>
        <w:rPr>
          <w:rFonts w:hint="eastAsia"/>
        </w:rPr>
        <w:t xml:space="preserve">        </w: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3" w:name="_Toc527103921"/>
      <w:r>
        <w:rPr>
          <w:rFonts w:hint="eastAsia"/>
        </w:rPr>
        <w:t>性能测试</w:t>
      </w:r>
      <w:r w:rsidRPr="00A56279">
        <w:rPr>
          <w:rFonts w:hint="eastAsia"/>
        </w:rPr>
        <w:t>环境</w:t>
      </w:r>
      <w:bookmarkEnd w:id="13"/>
    </w:p>
    <w:p w14:paraId="504DD867" w14:textId="46F632B9" w:rsidR="0076341C" w:rsidRPr="0025726E" w:rsidRDefault="0076341C" w:rsidP="0025726E">
      <w:pPr>
        <w:pStyle w:val="afd"/>
        <w:ind w:firstLine="319"/>
        <w:rPr>
          <w:i/>
          <w:color w:val="0000FF"/>
          <w:sz w:val="18"/>
          <w:szCs w:val="18"/>
        </w:rPr>
      </w:pPr>
      <w:r w:rsidRPr="0025726E">
        <w:rPr>
          <w:rFonts w:hint="eastAsia"/>
          <w:i/>
          <w:color w:val="0000FF"/>
          <w:sz w:val="18"/>
          <w:szCs w:val="18"/>
        </w:rPr>
        <w:t>备注：如无性能测试则删除</w:t>
      </w:r>
      <w:r w:rsidR="00517DC9">
        <w:rPr>
          <w:rFonts w:hint="eastAsia"/>
          <w:i/>
          <w:color w:val="0000FF"/>
          <w:sz w:val="18"/>
          <w:szCs w:val="18"/>
        </w:rPr>
        <w:t>2.2.</w:t>
      </w:r>
      <w:r w:rsidRPr="0025726E">
        <w:rPr>
          <w:rFonts w:hint="eastAsia"/>
          <w:i/>
          <w:color w:val="0000FF"/>
          <w:sz w:val="18"/>
          <w:szCs w:val="18"/>
        </w:rPr>
        <w:t>1、</w:t>
      </w:r>
      <w:r w:rsidR="00517DC9">
        <w:rPr>
          <w:rFonts w:hint="eastAsia"/>
          <w:i/>
          <w:color w:val="0000FF"/>
          <w:sz w:val="18"/>
          <w:szCs w:val="18"/>
        </w:rPr>
        <w:t>2.2.</w:t>
      </w:r>
      <w:r w:rsidRPr="0025726E">
        <w:rPr>
          <w:rFonts w:hint="eastAsia"/>
          <w:i/>
          <w:color w:val="0000FF"/>
          <w:sz w:val="18"/>
          <w:szCs w:val="18"/>
        </w:rPr>
        <w:t>2、</w:t>
      </w:r>
      <w:r w:rsidR="00517DC9">
        <w:rPr>
          <w:rFonts w:hint="eastAsia"/>
          <w:i/>
          <w:color w:val="0000FF"/>
          <w:sz w:val="18"/>
          <w:szCs w:val="18"/>
        </w:rPr>
        <w:t>2.2</w:t>
      </w:r>
      <w:r w:rsidRPr="0025726E">
        <w:rPr>
          <w:rFonts w:hint="eastAsia"/>
          <w:i/>
          <w:color w:val="0000FF"/>
          <w:sz w:val="18"/>
          <w:szCs w:val="18"/>
        </w:rPr>
        <w:t>.3</w:t>
      </w:r>
      <w:r w:rsidR="00517DC9">
        <w:rPr>
          <w:rFonts w:hint="eastAsia"/>
          <w:i/>
          <w:color w:val="0000FF"/>
          <w:sz w:val="18"/>
          <w:szCs w:val="18"/>
        </w:rPr>
        <w:t>和2.2.</w:t>
      </w:r>
      <w:r w:rsidRPr="0025726E">
        <w:rPr>
          <w:rFonts w:hint="eastAsia"/>
          <w:i/>
          <w:color w:val="0000FF"/>
          <w:sz w:val="18"/>
          <w:szCs w:val="18"/>
        </w:rPr>
        <w:t>4表格并添加说明“无性能测试”。</w:t>
      </w:r>
    </w:p>
    <w:p w14:paraId="1D07858E" w14:textId="6D9D387E" w:rsidR="00975720" w:rsidRDefault="0095340E" w:rsidP="00BC6DDD">
      <w:pPr>
        <w:pStyle w:val="3"/>
        <w:numPr>
          <w:ilvl w:val="0"/>
          <w:numId w:val="0"/>
        </w:numPr>
        <w:ind w:left="709"/>
      </w:pPr>
      <w:bookmarkStart w:id="14" w:name="_Toc527103922"/>
      <w:r>
        <w:rPr>
          <w:rFonts w:hint="eastAsia"/>
        </w:rPr>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4"/>
    </w:p>
    <w:p w14:paraId="0AE40EDB" w14:textId="572BC075" w:rsidR="006A0B50" w:rsidRPr="00F90F97" w:rsidRDefault="00CF45D5" w:rsidP="006A0B50">
      <w:pPr>
        <w:pStyle w:val="a3"/>
        <w:rPr>
          <w:rFonts w:ascii="微软雅黑" w:eastAsia="微软雅黑" w:hAnsi="微软雅黑"/>
        </w:rPr>
      </w:pPr>
      <w:r w:rsidRPr="00F90F97">
        <w:rPr>
          <w:rFonts w:ascii="微软雅黑" w:eastAsia="微软雅黑" w:hAnsi="微软雅黑" w:hint="eastAsia"/>
        </w:rPr>
        <w:t>无性能测试</w:t>
      </w:r>
    </w:p>
    <w:p w14:paraId="56E79915" w14:textId="29B0BDEC" w:rsidR="002B55E2" w:rsidRDefault="002B55E2" w:rsidP="00BC6DDD">
      <w:pPr>
        <w:pStyle w:val="3"/>
        <w:numPr>
          <w:ilvl w:val="0"/>
          <w:numId w:val="0"/>
        </w:numPr>
        <w:ind w:left="709"/>
      </w:pPr>
      <w:bookmarkStart w:id="15" w:name="_Toc527103923"/>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5"/>
      <w:r>
        <w:t> </w:t>
      </w:r>
    </w:p>
    <w:p w14:paraId="4429047B"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4852DF31" w14:textId="77777777" w:rsidR="00CF45D5" w:rsidRPr="00F90F97" w:rsidRDefault="00CF45D5" w:rsidP="00CF45D5">
      <w:pPr>
        <w:pStyle w:val="a3"/>
        <w:rPr>
          <w:rFonts w:ascii="微软雅黑" w:eastAsia="微软雅黑" w:hAnsi="微软雅黑"/>
        </w:rPr>
      </w:pPr>
      <w:r w:rsidRPr="00F90F97">
        <w:rPr>
          <w:rFonts w:ascii="微软雅黑" w:eastAsia="微软雅黑" w:hAnsi="微软雅黑" w:hint="eastAsia"/>
        </w:rPr>
        <w:lastRenderedPageBreak/>
        <w:t>无性能测试</w:t>
      </w:r>
    </w:p>
    <w:p w14:paraId="70963932" w14:textId="58E63740" w:rsidR="00307140" w:rsidRDefault="00307140" w:rsidP="00F36FAA">
      <w:pPr>
        <w:pStyle w:val="afd"/>
      </w:pPr>
    </w:p>
    <w:p w14:paraId="22A01E20" w14:textId="57C124D9" w:rsidR="0061477D" w:rsidRDefault="0061477D" w:rsidP="00BC6DDD">
      <w:pPr>
        <w:pStyle w:val="3"/>
        <w:numPr>
          <w:ilvl w:val="0"/>
          <w:numId w:val="0"/>
        </w:numPr>
        <w:ind w:left="709"/>
      </w:pPr>
      <w:bookmarkStart w:id="16" w:name="_Toc527103924"/>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6"/>
    </w:p>
    <w:p w14:paraId="63DA40E4"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490A7A06" w14:textId="77777777" w:rsidR="00CF45D5" w:rsidRPr="00F90F97" w:rsidRDefault="00CF45D5" w:rsidP="00CF45D5">
      <w:pPr>
        <w:pStyle w:val="a3"/>
        <w:rPr>
          <w:rFonts w:ascii="微软雅黑" w:eastAsia="微软雅黑" w:hAnsi="微软雅黑"/>
        </w:rPr>
      </w:pPr>
      <w:r w:rsidRPr="00F90F97">
        <w:rPr>
          <w:rFonts w:ascii="微软雅黑" w:eastAsia="微软雅黑" w:hAnsi="微软雅黑" w:hint="eastAsia"/>
        </w:rPr>
        <w:t>无性能测试</w:t>
      </w:r>
    </w:p>
    <w:p w14:paraId="3B13402E" w14:textId="6AC90B35" w:rsidR="008E4EAE" w:rsidRDefault="008E4EAE" w:rsidP="00BC6DDD">
      <w:pPr>
        <w:pStyle w:val="3"/>
        <w:numPr>
          <w:ilvl w:val="0"/>
          <w:numId w:val="0"/>
        </w:numPr>
        <w:ind w:left="709"/>
      </w:pPr>
      <w:bookmarkStart w:id="17" w:name="_Toc527103925"/>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17"/>
    </w:p>
    <w:p w14:paraId="2AC6BAC1" w14:textId="77777777" w:rsidR="00C00D07" w:rsidRPr="00124884" w:rsidRDefault="00C00D07" w:rsidP="00124884">
      <w:pPr>
        <w:pStyle w:val="afd"/>
        <w:ind w:firstLine="319"/>
        <w:rPr>
          <w:i/>
          <w:color w:val="0000FF"/>
          <w:sz w:val="18"/>
          <w:szCs w:val="18"/>
        </w:rPr>
      </w:pPr>
      <w:r w:rsidRPr="00124884">
        <w:rPr>
          <w:rFonts w:hint="eastAsia"/>
          <w:i/>
          <w:color w:val="0000FF"/>
          <w:sz w:val="18"/>
          <w:szCs w:val="18"/>
        </w:rPr>
        <w:t>备注：从图中挑选适合的网络部署图，多余的请删除。</w:t>
      </w:r>
    </w:p>
    <w:p w14:paraId="31F81877" w14:textId="77777777" w:rsidR="00CF45D5" w:rsidRPr="00F90F97" w:rsidRDefault="00CF45D5" w:rsidP="00CF45D5">
      <w:pPr>
        <w:pStyle w:val="a3"/>
        <w:rPr>
          <w:rFonts w:ascii="微软雅黑" w:eastAsia="微软雅黑" w:hAnsi="微软雅黑"/>
        </w:rPr>
      </w:pPr>
      <w:r w:rsidRPr="00F90F97">
        <w:rPr>
          <w:rFonts w:ascii="微软雅黑" w:eastAsia="微软雅黑" w:hAnsi="微软雅黑" w:hint="eastAsia"/>
        </w:rPr>
        <w:t>无性能测试</w:t>
      </w:r>
    </w:p>
    <w:p w14:paraId="3694B33B" w14:textId="77777777" w:rsidR="001B5EBA" w:rsidRDefault="001B5EBA" w:rsidP="002B5B8E">
      <w:pPr>
        <w:pStyle w:val="1"/>
        <w:widowControl w:val="0"/>
        <w:numPr>
          <w:ilvl w:val="0"/>
          <w:numId w:val="3"/>
        </w:numPr>
        <w:spacing w:beforeLines="50" w:before="156" w:afterLines="50" w:after="156"/>
      </w:pPr>
      <w:bookmarkStart w:id="18" w:name="_Toc361665282"/>
      <w:bookmarkStart w:id="19" w:name="_Toc527103926"/>
      <w:r w:rsidRPr="00D501A7">
        <w:rPr>
          <w:rFonts w:hint="eastAsia"/>
        </w:rPr>
        <w:t>测试</w:t>
      </w:r>
      <w:bookmarkEnd w:id="18"/>
      <w:r>
        <w:rPr>
          <w:rFonts w:hint="eastAsia"/>
        </w:rPr>
        <w:t>过程评估</w:t>
      </w:r>
      <w:bookmarkEnd w:id="19"/>
    </w:p>
    <w:p w14:paraId="01ACBD5F" w14:textId="77777777" w:rsidR="001B5EBA" w:rsidRDefault="001B5EBA" w:rsidP="00CE2C09">
      <w:pPr>
        <w:pStyle w:val="2"/>
        <w:spacing w:before="156" w:after="156"/>
      </w:pPr>
      <w:bookmarkStart w:id="20" w:name="_Toc69790667"/>
      <w:bookmarkStart w:id="21" w:name="_Toc361665283"/>
      <w:bookmarkStart w:id="22" w:name="_Toc527103927"/>
      <w:r w:rsidRPr="00D501A7">
        <w:rPr>
          <w:rFonts w:hint="eastAsia"/>
        </w:rPr>
        <w:t>测试</w:t>
      </w:r>
      <w:bookmarkEnd w:id="20"/>
      <w:bookmarkEnd w:id="21"/>
      <w:r>
        <w:rPr>
          <w:rFonts w:hint="eastAsia"/>
        </w:rPr>
        <w:t>组织</w:t>
      </w:r>
      <w:bookmarkEnd w:id="22"/>
    </w:p>
    <w:p w14:paraId="15AD1C1C" w14:textId="77777777" w:rsidR="000B3ACE" w:rsidRPr="00124884" w:rsidRDefault="000B3ACE" w:rsidP="00124884">
      <w:pPr>
        <w:pStyle w:val="afd"/>
        <w:ind w:firstLine="319"/>
        <w:rPr>
          <w:i/>
          <w:color w:val="0000FF"/>
          <w:sz w:val="18"/>
          <w:szCs w:val="18"/>
        </w:rPr>
      </w:pPr>
      <w:r w:rsidRPr="00124884">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1560"/>
        <w:gridCol w:w="709"/>
        <w:gridCol w:w="3118"/>
        <w:gridCol w:w="1559"/>
        <w:gridCol w:w="1559"/>
      </w:tblGrid>
      <w:tr w:rsidR="000B3ACE" w:rsidRPr="006B41DA" w14:paraId="32602EDA" w14:textId="77777777" w:rsidTr="00571E1C">
        <w:tc>
          <w:tcPr>
            <w:tcW w:w="675" w:type="dxa"/>
            <w:shd w:val="clear" w:color="auto" w:fill="BFBFBF" w:themeFill="background1" w:themeFillShade="BF"/>
            <w:vAlign w:val="center"/>
          </w:tcPr>
          <w:p w14:paraId="0C41E2FB"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14:paraId="56AD7BF7"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14:paraId="5879A931"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14:paraId="4E5C9D4F"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571E1C">
        <w:tc>
          <w:tcPr>
            <w:tcW w:w="675" w:type="dxa"/>
          </w:tcPr>
          <w:p w14:paraId="2EF2266E" w14:textId="77777777" w:rsidR="000B3ACE" w:rsidRPr="006B41DA" w:rsidRDefault="000B3ACE" w:rsidP="00571E1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1</w:t>
            </w:r>
          </w:p>
        </w:tc>
        <w:tc>
          <w:tcPr>
            <w:tcW w:w="1560" w:type="dxa"/>
            <w:vAlign w:val="center"/>
          </w:tcPr>
          <w:p w14:paraId="1AB91D82"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项目经理</w:t>
            </w:r>
          </w:p>
        </w:tc>
        <w:tc>
          <w:tcPr>
            <w:tcW w:w="709" w:type="dxa"/>
          </w:tcPr>
          <w:p w14:paraId="4AADCC02" w14:textId="014D098A" w:rsidR="000B3ACE" w:rsidRPr="006B41DA" w:rsidRDefault="004D6D30" w:rsidP="00B26F3C">
            <w:pPr>
              <w:pStyle w:val="afd"/>
              <w:ind w:firstLineChars="0" w:firstLine="0"/>
              <w:rPr>
                <w:rFonts w:asciiTheme="minorEastAsia" w:eastAsiaTheme="minorEastAsia" w:hAnsiTheme="minorEastAsia"/>
                <w:i/>
              </w:rPr>
            </w:pPr>
            <w:r>
              <w:rPr>
                <w:rFonts w:asciiTheme="minorEastAsia" w:eastAsiaTheme="minorEastAsia" w:hAnsiTheme="minorEastAsia" w:hint="eastAsia"/>
              </w:rPr>
              <w:t>黄琪</w:t>
            </w:r>
          </w:p>
        </w:tc>
        <w:tc>
          <w:tcPr>
            <w:tcW w:w="3118" w:type="dxa"/>
          </w:tcPr>
          <w:p w14:paraId="08784305" w14:textId="714C0CAF" w:rsidR="000B3ACE" w:rsidRPr="006B41DA" w:rsidRDefault="00B04330" w:rsidP="00F36FAA">
            <w:pPr>
              <w:pStyle w:val="afd"/>
              <w:rPr>
                <w:rFonts w:asciiTheme="minorEastAsia" w:eastAsiaTheme="minorEastAsia" w:hAnsiTheme="minorEastAsia"/>
                <w:i/>
              </w:rPr>
            </w:pPr>
            <w:r>
              <w:rPr>
                <w:rFonts w:asciiTheme="minorEastAsia" w:eastAsiaTheme="minorEastAsia" w:hAnsiTheme="minorEastAsia" w:hint="eastAsia"/>
              </w:rPr>
              <w:t>5</w:t>
            </w:r>
            <w:r w:rsidR="004D6D30">
              <w:rPr>
                <w:rFonts w:asciiTheme="minorEastAsia" w:eastAsiaTheme="minorEastAsia" w:hAnsiTheme="minorEastAsia" w:hint="eastAsia"/>
              </w:rPr>
              <w:t>0</w:t>
            </w:r>
            <w:r w:rsidR="000B3ACE" w:rsidRPr="006B41DA">
              <w:rPr>
                <w:rFonts w:asciiTheme="minorEastAsia" w:eastAsiaTheme="minorEastAsia" w:hAnsiTheme="minorEastAsia" w:hint="eastAsia"/>
              </w:rPr>
              <w:t>%</w:t>
            </w:r>
          </w:p>
        </w:tc>
        <w:tc>
          <w:tcPr>
            <w:tcW w:w="1559" w:type="dxa"/>
          </w:tcPr>
          <w:p w14:paraId="08AFC593" w14:textId="489D1562" w:rsidR="000B3ACE" w:rsidRPr="006B41DA" w:rsidRDefault="00185DEF" w:rsidP="008A06A2">
            <w:pPr>
              <w:pStyle w:val="afd"/>
              <w:ind w:firstLineChars="0" w:firstLine="0"/>
              <w:rPr>
                <w:rFonts w:asciiTheme="minorEastAsia" w:eastAsiaTheme="minorEastAsia" w:hAnsiTheme="minorEastAsia"/>
              </w:rPr>
            </w:pPr>
            <w:r>
              <w:rPr>
                <w:rFonts w:asciiTheme="minorEastAsia" w:eastAsiaTheme="minorEastAsia" w:hAnsiTheme="minorEastAsia" w:hint="eastAsia"/>
              </w:rPr>
              <w:t>2018-06</w:t>
            </w:r>
            <w:r w:rsidR="008A06A2">
              <w:rPr>
                <w:rFonts w:asciiTheme="minorEastAsia" w:eastAsiaTheme="minorEastAsia" w:hAnsiTheme="minorEastAsia" w:hint="eastAsia"/>
              </w:rPr>
              <w:t>-04</w:t>
            </w:r>
          </w:p>
        </w:tc>
        <w:tc>
          <w:tcPr>
            <w:tcW w:w="1559" w:type="dxa"/>
          </w:tcPr>
          <w:p w14:paraId="5A3B5910" w14:textId="101FE73D" w:rsidR="000B3ACE" w:rsidRPr="006B41DA" w:rsidRDefault="008A06A2" w:rsidP="00185DEF">
            <w:pPr>
              <w:pStyle w:val="afd"/>
              <w:ind w:firstLineChars="0" w:firstLine="0"/>
              <w:rPr>
                <w:rFonts w:asciiTheme="minorEastAsia" w:eastAsiaTheme="minorEastAsia" w:hAnsiTheme="minorEastAsia"/>
              </w:rPr>
            </w:pPr>
            <w:r>
              <w:rPr>
                <w:rFonts w:asciiTheme="minorEastAsia" w:eastAsiaTheme="minorEastAsia" w:hAnsiTheme="minorEastAsia" w:hint="eastAsia"/>
              </w:rPr>
              <w:t>2018-0</w:t>
            </w:r>
            <w:r w:rsidR="00185DEF">
              <w:rPr>
                <w:rFonts w:asciiTheme="minorEastAsia" w:eastAsiaTheme="minorEastAsia" w:hAnsiTheme="minorEastAsia" w:hint="eastAsia"/>
              </w:rPr>
              <w:t>7</w:t>
            </w:r>
            <w:r>
              <w:rPr>
                <w:rFonts w:asciiTheme="minorEastAsia" w:eastAsiaTheme="minorEastAsia" w:hAnsiTheme="minorEastAsia" w:hint="eastAsia"/>
              </w:rPr>
              <w:t>-1</w:t>
            </w:r>
            <w:r w:rsidR="00185DEF">
              <w:rPr>
                <w:rFonts w:asciiTheme="minorEastAsia" w:eastAsiaTheme="minorEastAsia" w:hAnsiTheme="minorEastAsia" w:hint="eastAsia"/>
              </w:rPr>
              <w:t>9</w:t>
            </w:r>
          </w:p>
        </w:tc>
      </w:tr>
      <w:tr w:rsidR="00185DEF" w:rsidRPr="006B41DA" w14:paraId="1575314B" w14:textId="77777777" w:rsidTr="00571E1C">
        <w:tc>
          <w:tcPr>
            <w:tcW w:w="675" w:type="dxa"/>
          </w:tcPr>
          <w:p w14:paraId="47B00A4A" w14:textId="77777777" w:rsidR="00185DEF" w:rsidRPr="006B41DA" w:rsidRDefault="00185DEF" w:rsidP="00571E1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2</w:t>
            </w:r>
          </w:p>
        </w:tc>
        <w:tc>
          <w:tcPr>
            <w:tcW w:w="1560" w:type="dxa"/>
            <w:vAlign w:val="center"/>
          </w:tcPr>
          <w:p w14:paraId="4787A2AE" w14:textId="77777777" w:rsidR="00185DEF" w:rsidRPr="006B41DA" w:rsidRDefault="00185DEF"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709" w:type="dxa"/>
          </w:tcPr>
          <w:p w14:paraId="3978D955" w14:textId="6139D2B8" w:rsidR="00185DEF" w:rsidRPr="006B41DA" w:rsidRDefault="00185DEF" w:rsidP="00B26F3C">
            <w:pPr>
              <w:pStyle w:val="afd"/>
              <w:ind w:firstLineChars="0" w:firstLine="0"/>
              <w:rPr>
                <w:rFonts w:asciiTheme="minorEastAsia" w:eastAsiaTheme="minorEastAsia" w:hAnsiTheme="minorEastAsia"/>
                <w:i/>
              </w:rPr>
            </w:pPr>
            <w:r>
              <w:rPr>
                <w:rFonts w:asciiTheme="minorEastAsia" w:eastAsiaTheme="minorEastAsia" w:hAnsiTheme="minorEastAsia" w:hint="eastAsia"/>
              </w:rPr>
              <w:t>操绍平</w:t>
            </w:r>
          </w:p>
        </w:tc>
        <w:tc>
          <w:tcPr>
            <w:tcW w:w="3118" w:type="dxa"/>
          </w:tcPr>
          <w:p w14:paraId="6C366FD6" w14:textId="572733D6" w:rsidR="00185DEF" w:rsidRPr="006B41DA" w:rsidRDefault="00B04330" w:rsidP="00F36FAA">
            <w:pPr>
              <w:pStyle w:val="afd"/>
              <w:rPr>
                <w:rFonts w:asciiTheme="minorEastAsia" w:eastAsiaTheme="minorEastAsia" w:hAnsiTheme="minorEastAsia"/>
                <w:i/>
              </w:rPr>
            </w:pPr>
            <w:r>
              <w:rPr>
                <w:rFonts w:asciiTheme="minorEastAsia" w:eastAsiaTheme="minorEastAsia" w:hAnsiTheme="minorEastAsia" w:hint="eastAsia"/>
              </w:rPr>
              <w:t>3</w:t>
            </w:r>
            <w:r w:rsidR="00185DEF" w:rsidRPr="006B41DA">
              <w:rPr>
                <w:rFonts w:asciiTheme="minorEastAsia" w:eastAsiaTheme="minorEastAsia" w:hAnsiTheme="minorEastAsia" w:hint="eastAsia"/>
              </w:rPr>
              <w:t>0%</w:t>
            </w:r>
          </w:p>
        </w:tc>
        <w:tc>
          <w:tcPr>
            <w:tcW w:w="1559" w:type="dxa"/>
          </w:tcPr>
          <w:p w14:paraId="7F6D5C66" w14:textId="46E6D0F7" w:rsidR="00185DEF" w:rsidRPr="006B41DA" w:rsidRDefault="00185DEF" w:rsidP="008A06A2">
            <w:pPr>
              <w:pStyle w:val="afd"/>
              <w:ind w:firstLineChars="0" w:firstLine="0"/>
              <w:rPr>
                <w:rFonts w:asciiTheme="minorEastAsia" w:eastAsiaTheme="minorEastAsia" w:hAnsiTheme="minorEastAsia"/>
              </w:rPr>
            </w:pPr>
            <w:r>
              <w:rPr>
                <w:rFonts w:asciiTheme="minorEastAsia" w:eastAsiaTheme="minorEastAsia" w:hAnsiTheme="minorEastAsia" w:hint="eastAsia"/>
              </w:rPr>
              <w:t>2018-06-04</w:t>
            </w:r>
          </w:p>
        </w:tc>
        <w:tc>
          <w:tcPr>
            <w:tcW w:w="1559" w:type="dxa"/>
          </w:tcPr>
          <w:p w14:paraId="217EB868" w14:textId="23986594" w:rsidR="00185DEF" w:rsidRPr="006B41DA" w:rsidRDefault="00185DEF" w:rsidP="008A06A2">
            <w:pPr>
              <w:pStyle w:val="afd"/>
              <w:ind w:firstLineChars="0" w:firstLine="0"/>
              <w:rPr>
                <w:rFonts w:asciiTheme="minorEastAsia" w:eastAsiaTheme="minorEastAsia" w:hAnsiTheme="minorEastAsia"/>
              </w:rPr>
            </w:pPr>
            <w:r>
              <w:rPr>
                <w:rFonts w:asciiTheme="minorEastAsia" w:eastAsiaTheme="minorEastAsia" w:hAnsiTheme="minorEastAsia" w:hint="eastAsia"/>
              </w:rPr>
              <w:t>2018-07-19</w:t>
            </w:r>
          </w:p>
        </w:tc>
      </w:tr>
      <w:tr w:rsidR="00185DEF" w:rsidRPr="006B41DA" w14:paraId="33E9D35D" w14:textId="77777777" w:rsidTr="00571E1C">
        <w:tc>
          <w:tcPr>
            <w:tcW w:w="675" w:type="dxa"/>
          </w:tcPr>
          <w:p w14:paraId="4BF0D6F9" w14:textId="77777777" w:rsidR="00185DEF" w:rsidRPr="006B41DA" w:rsidRDefault="00185DEF" w:rsidP="00571E1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3</w:t>
            </w:r>
          </w:p>
        </w:tc>
        <w:tc>
          <w:tcPr>
            <w:tcW w:w="1560" w:type="dxa"/>
            <w:vAlign w:val="center"/>
          </w:tcPr>
          <w:p w14:paraId="7173E84B" w14:textId="77777777" w:rsidR="00185DEF" w:rsidRPr="008A06A2" w:rsidRDefault="00185DEF" w:rsidP="006B41DA">
            <w:pPr>
              <w:pStyle w:val="afd"/>
              <w:ind w:firstLineChars="0" w:firstLine="0"/>
              <w:rPr>
                <w:rFonts w:asciiTheme="minorEastAsia" w:eastAsiaTheme="minorEastAsia" w:hAnsiTheme="minorEastAsia"/>
                <w:iCs w:val="0"/>
              </w:rPr>
            </w:pPr>
            <w:r w:rsidRPr="008A06A2">
              <w:rPr>
                <w:rFonts w:asciiTheme="minorEastAsia" w:eastAsiaTheme="minorEastAsia" w:hAnsiTheme="minorEastAsia" w:hint="eastAsia"/>
                <w:iCs w:val="0"/>
              </w:rPr>
              <w:t>测试工程师</w:t>
            </w:r>
          </w:p>
        </w:tc>
        <w:tc>
          <w:tcPr>
            <w:tcW w:w="709" w:type="dxa"/>
          </w:tcPr>
          <w:p w14:paraId="06A37D49" w14:textId="53723E0D" w:rsidR="00185DEF" w:rsidRPr="008A06A2" w:rsidRDefault="00185DEF" w:rsidP="008A06A2">
            <w:pPr>
              <w:pStyle w:val="afd"/>
              <w:ind w:firstLineChars="0" w:firstLine="0"/>
              <w:rPr>
                <w:rFonts w:asciiTheme="minorEastAsia" w:eastAsiaTheme="minorEastAsia" w:hAnsiTheme="minorEastAsia"/>
                <w:iCs w:val="0"/>
              </w:rPr>
            </w:pPr>
            <w:r w:rsidRPr="008A06A2">
              <w:rPr>
                <w:rFonts w:asciiTheme="minorEastAsia" w:eastAsiaTheme="minorEastAsia" w:hAnsiTheme="minorEastAsia" w:hint="eastAsia"/>
                <w:iCs w:val="0"/>
              </w:rPr>
              <w:t>房雷</w:t>
            </w:r>
          </w:p>
        </w:tc>
        <w:tc>
          <w:tcPr>
            <w:tcW w:w="3118" w:type="dxa"/>
          </w:tcPr>
          <w:p w14:paraId="490A0C8C" w14:textId="41EFE7BA" w:rsidR="00185DEF" w:rsidRPr="008A06A2" w:rsidRDefault="00B04330" w:rsidP="00F36FAA">
            <w:pPr>
              <w:pStyle w:val="afd"/>
              <w:rPr>
                <w:rFonts w:asciiTheme="minorEastAsia" w:eastAsiaTheme="minorEastAsia" w:hAnsiTheme="minorEastAsia"/>
                <w:iCs w:val="0"/>
              </w:rPr>
            </w:pPr>
            <w:r>
              <w:rPr>
                <w:rFonts w:asciiTheme="minorEastAsia" w:eastAsiaTheme="minorEastAsia" w:hAnsiTheme="minorEastAsia" w:hint="eastAsia"/>
                <w:iCs w:val="0"/>
              </w:rPr>
              <w:t>10</w:t>
            </w:r>
            <w:r w:rsidR="00185DEF" w:rsidRPr="008A06A2">
              <w:rPr>
                <w:rFonts w:asciiTheme="minorEastAsia" w:eastAsiaTheme="minorEastAsia" w:hAnsiTheme="minorEastAsia" w:hint="eastAsia"/>
                <w:iCs w:val="0"/>
              </w:rPr>
              <w:t>%</w:t>
            </w:r>
          </w:p>
        </w:tc>
        <w:tc>
          <w:tcPr>
            <w:tcW w:w="1559" w:type="dxa"/>
          </w:tcPr>
          <w:p w14:paraId="21902516" w14:textId="141789A8" w:rsidR="00185DEF" w:rsidRPr="008A06A2" w:rsidRDefault="00185DEF" w:rsidP="0016247D">
            <w:pPr>
              <w:pStyle w:val="afd"/>
              <w:ind w:firstLineChars="0" w:firstLine="0"/>
              <w:rPr>
                <w:rFonts w:asciiTheme="minorEastAsia" w:eastAsiaTheme="minorEastAsia" w:hAnsiTheme="minorEastAsia"/>
                <w:iCs w:val="0"/>
              </w:rPr>
            </w:pPr>
            <w:r>
              <w:rPr>
                <w:rFonts w:asciiTheme="minorEastAsia" w:eastAsiaTheme="minorEastAsia" w:hAnsiTheme="minorEastAsia" w:hint="eastAsia"/>
              </w:rPr>
              <w:t>2018-06-04</w:t>
            </w:r>
          </w:p>
        </w:tc>
        <w:tc>
          <w:tcPr>
            <w:tcW w:w="1559" w:type="dxa"/>
          </w:tcPr>
          <w:p w14:paraId="31EB88BF" w14:textId="28499828" w:rsidR="00185DEF" w:rsidRPr="008A06A2" w:rsidRDefault="00185DEF" w:rsidP="008A06A2">
            <w:pPr>
              <w:pStyle w:val="afd"/>
              <w:ind w:firstLineChars="0" w:firstLine="0"/>
              <w:rPr>
                <w:rFonts w:asciiTheme="minorEastAsia" w:eastAsiaTheme="minorEastAsia" w:hAnsiTheme="minorEastAsia"/>
                <w:iCs w:val="0"/>
              </w:rPr>
            </w:pPr>
            <w:r>
              <w:rPr>
                <w:rFonts w:asciiTheme="minorEastAsia" w:eastAsiaTheme="minorEastAsia" w:hAnsiTheme="minorEastAsia" w:hint="eastAsia"/>
              </w:rPr>
              <w:t>2018-07-16</w:t>
            </w:r>
          </w:p>
        </w:tc>
      </w:tr>
    </w:tbl>
    <w:p w14:paraId="53075B75" w14:textId="77777777" w:rsidR="00F0503D" w:rsidRDefault="001B5EBA" w:rsidP="00F0503D">
      <w:pPr>
        <w:pStyle w:val="2"/>
        <w:spacing w:before="156" w:after="156"/>
      </w:pPr>
      <w:bookmarkStart w:id="23" w:name="_Toc527103928"/>
      <w:r>
        <w:rPr>
          <w:rFonts w:hint="eastAsia"/>
        </w:rPr>
        <w:t>测试</w:t>
      </w:r>
      <w:r w:rsidR="00F0503D">
        <w:rPr>
          <w:rFonts w:hint="eastAsia"/>
        </w:rPr>
        <w:t>工作量</w:t>
      </w:r>
      <w:bookmarkEnd w:id="23"/>
    </w:p>
    <w:p w14:paraId="0D83BE58" w14:textId="457EA84B" w:rsidR="00A738C8" w:rsidRDefault="00F94576" w:rsidP="00124884">
      <w:pPr>
        <w:pStyle w:val="afd"/>
        <w:ind w:firstLine="319"/>
        <w:rPr>
          <w:i/>
          <w:color w:val="0000FF"/>
          <w:sz w:val="18"/>
          <w:szCs w:val="18"/>
        </w:rPr>
      </w:pPr>
      <w:r w:rsidRPr="00124884">
        <w:rPr>
          <w:rFonts w:hint="eastAsia"/>
          <w:i/>
          <w:color w:val="0000FF"/>
          <w:sz w:val="18"/>
          <w:szCs w:val="18"/>
        </w:rPr>
        <w:t>备注：对应测试计划中的6.3章节。</w:t>
      </w:r>
      <w:r w:rsidR="00A738C8" w:rsidRPr="00124884">
        <w:rPr>
          <w:rFonts w:hint="eastAsia"/>
          <w:i/>
          <w:color w:val="0000FF"/>
          <w:sz w:val="18"/>
          <w:szCs w:val="18"/>
        </w:rPr>
        <w:t>此处实际工时与3.4测试版本和5.4中测试团队工时数据应对应保持一致，注意这里的重估时不是项目中另一个成员的预估工时，是针对项目有变更后的的重估时</w:t>
      </w:r>
      <w:r w:rsidR="007F2376" w:rsidRPr="00124884">
        <w:rPr>
          <w:rFonts w:hint="eastAsia"/>
          <w:i/>
          <w:color w:val="0000FF"/>
          <w:sz w:val="18"/>
          <w:szCs w:val="18"/>
        </w:rPr>
        <w:t>。与原计划偏差率计算公式（实际人时-计划人时）/（计划人时）*100%</w:t>
      </w:r>
    </w:p>
    <w:p w14:paraId="5BF6522A" w14:textId="16C72326" w:rsidR="00125E64" w:rsidRPr="00F90F97" w:rsidRDefault="00125E64" w:rsidP="00125E64">
      <w:pPr>
        <w:pStyle w:val="afd"/>
        <w:ind w:firstLineChars="0" w:firstLine="0"/>
        <w:rPr>
          <w:i/>
          <w:color w:val="0000FF"/>
        </w:rPr>
      </w:pPr>
      <w:r w:rsidRPr="00F90F97">
        <w:rPr>
          <w:rFonts w:hint="eastAsia"/>
        </w:rPr>
        <w:t>前期产品经理给出很多需求，评审后，鉴于部分功能需紧急实现等原因，迭代二只实现部分功能，其他需求后续迭代完成。</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重估计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315573"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4055B26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F52DF8C"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06B77E2A" w:rsidR="00315573" w:rsidRPr="00146901" w:rsidRDefault="00F60F18" w:rsidP="00CE45F3">
            <w:pPr>
              <w:pStyle w:val="afd"/>
              <w:ind w:firstLineChars="150" w:firstLine="315"/>
              <w:rPr>
                <w:rFonts w:asciiTheme="minorEastAsia" w:eastAsiaTheme="minorEastAsia" w:hAnsiTheme="minorEastAsia"/>
              </w:rPr>
            </w:pPr>
            <w:r>
              <w:rPr>
                <w:rFonts w:asciiTheme="minorEastAsia" w:eastAsiaTheme="minorEastAsia" w:hAnsiTheme="minorEastAsia" w:hint="eastAsia"/>
              </w:rPr>
              <w:t>21</w:t>
            </w:r>
            <w:r w:rsidR="00120097">
              <w:rPr>
                <w:rFonts w:asciiTheme="minorEastAsia" w:eastAsiaTheme="minorEastAsia" w:hAnsiTheme="minorEastAsia" w:hint="eastAsia"/>
              </w:rPr>
              <w:t>1</w:t>
            </w:r>
            <w:r>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59AFE5F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4019FEED"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295708B4"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541D1C9D"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4C15F9BD"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3640493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0AF5AB33"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4DC415A9"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021AACAB"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694B089E"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0DB573C9"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0A386F6B" w:rsidR="00315573" w:rsidRPr="00146901" w:rsidRDefault="00ED4D1A" w:rsidP="00F36FAA">
            <w:pPr>
              <w:pStyle w:val="afd"/>
              <w:rPr>
                <w:rFonts w:asciiTheme="minorEastAsia" w:eastAsiaTheme="minorEastAsia" w:hAnsiTheme="minorEastAsia"/>
              </w:rPr>
            </w:pPr>
            <w:r>
              <w:rPr>
                <w:rFonts w:asciiTheme="minorEastAsia" w:eastAsiaTheme="minorEastAsia" w:hAnsiTheme="minorEastAsia" w:hint="eastAsia"/>
              </w:rPr>
              <w:t>6.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545EC9E7"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E967275"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0527989A"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67FE5C2"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53747C1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6CB1E345"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5B15F05C"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2D0ACA3D" w:rsidR="00315573" w:rsidRPr="00146901" w:rsidRDefault="00120097"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36C92851"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175D48FD"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F68B623"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3B2DDE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2F258EE8" w:rsidR="00315573" w:rsidRPr="00146901" w:rsidRDefault="00A77910" w:rsidP="00F36FAA">
            <w:pPr>
              <w:pStyle w:val="afd"/>
              <w:rPr>
                <w:rFonts w:asciiTheme="minorEastAsia" w:eastAsiaTheme="minorEastAsia" w:hAnsiTheme="minorEastAsia"/>
              </w:rPr>
            </w:pPr>
            <w:r>
              <w:rPr>
                <w:rFonts w:asciiTheme="minorEastAsia" w:eastAsiaTheme="minorEastAsia" w:hAnsiTheme="minorEastAsia" w:hint="eastAsia"/>
              </w:rPr>
              <w:t>210</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5E1C7A79"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6F206874"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2FF7B0A6"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3E87069F" w:rsidR="00315573" w:rsidRPr="00146901" w:rsidRDefault="00120097"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05936600"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315573" w:rsidRPr="00146901" w:rsidRDefault="00315573" w:rsidP="00F36FAA">
            <w:pPr>
              <w:pStyle w:val="afd"/>
              <w:rPr>
                <w:rFonts w:asciiTheme="minorEastAsia" w:eastAsiaTheme="minorEastAsia" w:hAnsiTheme="minorEastAsia"/>
              </w:rPr>
            </w:pPr>
            <w:r w:rsidRPr="00146901">
              <w:rPr>
                <w:rFonts w:asciiTheme="minorEastAsia" w:eastAsiaTheme="minorEastAsia" w:hAnsiTheme="minorEastAsia" w:hint="eastAsia"/>
              </w:rPr>
              <w:lastRenderedPageBreak/>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49542134"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4C409FF4"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78125B01" w:rsidR="00315573" w:rsidRPr="00146901" w:rsidRDefault="002B0220" w:rsidP="00F36FAA">
            <w:pPr>
              <w:pStyle w:val="afd"/>
              <w:rPr>
                <w:rFonts w:asciiTheme="minorEastAsia" w:eastAsiaTheme="minorEastAsia" w:hAnsiTheme="minorEastAsia"/>
              </w:rPr>
            </w:pPr>
            <w:r>
              <w:rPr>
                <w:rFonts w:asciiTheme="minorEastAsia" w:eastAsiaTheme="minorEastAsia" w:hAnsiTheme="minorEastAsia" w:hint="eastAsia"/>
              </w:rPr>
              <w:t>5.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02BCD303" w:rsidR="00315573" w:rsidRPr="00146901" w:rsidRDefault="00315573" w:rsidP="00F36FAA">
            <w:pPr>
              <w:pStyle w:val="afd"/>
              <w:rPr>
                <w:rFonts w:asciiTheme="minorEastAsia" w:eastAsiaTheme="minorEastAsia" w:hAnsiTheme="minorEastAsia"/>
              </w:rPr>
            </w:pPr>
            <w:r>
              <w:rPr>
                <w:rFonts w:asciiTheme="minorEastAsia" w:eastAsiaTheme="minorEastAsia" w:hAnsiTheme="minorEastAsia" w:hint="eastAsia"/>
              </w:rPr>
              <w:t>-</w:t>
            </w:r>
          </w:p>
        </w:tc>
      </w:tr>
      <w:tr w:rsidR="00315573"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315573" w:rsidRPr="00146901" w:rsidRDefault="00315573" w:rsidP="004A0BA7">
            <w:pPr>
              <w:widowControl/>
              <w:autoSpaceDE/>
              <w:autoSpaceDN/>
              <w:adjustRightInd/>
              <w:jc w:val="center"/>
              <w:rPr>
                <w:rFonts w:asciiTheme="minorEastAsia" w:eastAsiaTheme="minorEastAsia" w:hAnsiTheme="minorEastAsia"/>
                <w:szCs w:val="21"/>
              </w:rPr>
            </w:pPr>
            <w:r w:rsidRPr="00146901">
              <w:rPr>
                <w:rFonts w:asciiTheme="minorEastAsia" w:eastAsiaTheme="minorEastAsia" w:hAnsiTheme="minorEastAsia" w:hint="eastAsia"/>
                <w:b/>
                <w:szCs w:val="21"/>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2EF0C246" w:rsidR="00315573" w:rsidRPr="00146901" w:rsidRDefault="00315573" w:rsidP="00F90F97">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5B9535CC" w:rsidR="00315573" w:rsidRPr="00146901" w:rsidRDefault="00315573" w:rsidP="00F90F97">
            <w:pPr>
              <w:pStyle w:val="afd"/>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2974748C" w:rsidR="00315573" w:rsidRPr="00146901" w:rsidRDefault="00C4644B" w:rsidP="00F90F97">
            <w:pPr>
              <w:pStyle w:val="afd"/>
              <w:rPr>
                <w:rFonts w:asciiTheme="minorEastAsia" w:eastAsiaTheme="minorEastAsia" w:hAnsiTheme="minorEastAsia"/>
              </w:rPr>
            </w:pPr>
            <w:r>
              <w:rPr>
                <w:rFonts w:asciiTheme="minorEastAsia" w:eastAsiaTheme="minorEastAsia" w:hAnsiTheme="minorEastAsia" w:hint="eastAsia"/>
              </w:rPr>
              <w:t>433</w:t>
            </w:r>
            <w:r w:rsidR="00315573">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063DC8FA" w:rsidR="00315573" w:rsidRPr="00146901" w:rsidRDefault="00315573" w:rsidP="0006490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F90F97">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w:t>
            </w:r>
          </w:p>
        </w:tc>
      </w:tr>
    </w:tbl>
    <w:p w14:paraId="4D7E81CF" w14:textId="77777777" w:rsidR="00F0503D" w:rsidRDefault="00F0503D" w:rsidP="00DC58AC">
      <w:pPr>
        <w:pStyle w:val="2"/>
        <w:tabs>
          <w:tab w:val="clear" w:pos="709"/>
          <w:tab w:val="num" w:pos="567"/>
        </w:tabs>
        <w:spacing w:before="156" w:after="156"/>
        <w:ind w:left="567"/>
      </w:pPr>
      <w:bookmarkStart w:id="24" w:name="_Toc527103929"/>
      <w:r>
        <w:rPr>
          <w:rFonts w:hint="eastAsia"/>
        </w:rPr>
        <w:t>测试进度</w:t>
      </w:r>
      <w:bookmarkEnd w:id="24"/>
    </w:p>
    <w:p w14:paraId="458A7A5C" w14:textId="0AA64408" w:rsidR="00BF4C19" w:rsidRPr="00124884" w:rsidRDefault="00BF4C19" w:rsidP="00124884">
      <w:pPr>
        <w:pStyle w:val="afd"/>
        <w:ind w:firstLine="319"/>
        <w:rPr>
          <w:i/>
          <w:color w:val="0000FF"/>
          <w:sz w:val="18"/>
          <w:szCs w:val="18"/>
        </w:rPr>
      </w:pPr>
      <w:r w:rsidRPr="00124884">
        <w:rPr>
          <w:rFonts w:hint="eastAsia"/>
          <w:i/>
          <w:color w:val="0000FF"/>
          <w:sz w:val="18"/>
          <w:szCs w:val="18"/>
        </w:rPr>
        <w:t>备注：对应测试计划中的6.4章节。</w:t>
      </w:r>
    </w:p>
    <w:p w14:paraId="6C850358" w14:textId="278CA8C5" w:rsidR="00BF4C19" w:rsidRPr="00124884" w:rsidRDefault="00BF4C19" w:rsidP="00124884">
      <w:pPr>
        <w:pStyle w:val="afd"/>
        <w:ind w:firstLine="319"/>
        <w:rPr>
          <w:i/>
          <w:color w:val="0000FF"/>
          <w:sz w:val="18"/>
          <w:szCs w:val="18"/>
        </w:rPr>
      </w:pPr>
      <w:r w:rsidRPr="00124884">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45DE44B3" w14:textId="77777777" w:rsidR="00BF4C19" w:rsidRPr="00124884" w:rsidRDefault="00BF4C19" w:rsidP="00124884">
      <w:pPr>
        <w:pStyle w:val="afd"/>
        <w:ind w:firstLine="319"/>
        <w:rPr>
          <w:i/>
          <w:color w:val="0000FF"/>
          <w:sz w:val="18"/>
          <w:szCs w:val="18"/>
        </w:rPr>
      </w:pPr>
      <w:r w:rsidRPr="00124884">
        <w:rPr>
          <w:rFonts w:hint="eastAsia"/>
          <w:i/>
          <w:color w:val="0000FF"/>
          <w:sz w:val="18"/>
          <w:szCs w:val="18"/>
        </w:rPr>
        <w:t>（实际结束时间-实际开始时间-（计划结束时间-计划开始时间）+1）/（计划结束时间-计划开始时间+1）*100%</w:t>
      </w:r>
    </w:p>
    <w:p w14:paraId="270B192B" w14:textId="4B3285C9" w:rsidR="00BF4C19" w:rsidRPr="00BF4C19" w:rsidRDefault="00BF4C19" w:rsidP="00BF4C19">
      <w:pPr>
        <w:pStyle w:val="a3"/>
      </w:pPr>
    </w:p>
    <w:tbl>
      <w:tblPr>
        <w:tblW w:w="9356" w:type="dxa"/>
        <w:tblInd w:w="-34" w:type="dxa"/>
        <w:tblLook w:val="04A0" w:firstRow="1" w:lastRow="0" w:firstColumn="1" w:lastColumn="0" w:noHBand="0" w:noVBand="1"/>
      </w:tblPr>
      <w:tblGrid>
        <w:gridCol w:w="1873"/>
        <w:gridCol w:w="1359"/>
        <w:gridCol w:w="1161"/>
        <w:gridCol w:w="1294"/>
        <w:gridCol w:w="1666"/>
        <w:gridCol w:w="2003"/>
      </w:tblGrid>
      <w:tr w:rsidR="00BD1B45" w:rsidRPr="00146901" w14:paraId="104C21C9" w14:textId="77777777" w:rsidTr="008374D1">
        <w:trPr>
          <w:trHeight w:val="300"/>
        </w:trPr>
        <w:tc>
          <w:tcPr>
            <w:tcW w:w="1873"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359"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161"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1294"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666"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003"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CD323F" w:rsidRPr="00146901" w14:paraId="57536823"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CD323F" w:rsidRPr="00146901" w:rsidRDefault="00CD323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前期参与</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7622141B" w14:textId="188A12C2" w:rsidR="00CD323F" w:rsidRPr="00146901" w:rsidRDefault="00CD323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6</w:t>
            </w:r>
            <w:r w:rsidRPr="00BD1B45">
              <w:rPr>
                <w:rFonts w:asciiTheme="minorEastAsia" w:eastAsiaTheme="minorEastAsia" w:hAnsiTheme="minorEastAsia" w:hint="eastAsia"/>
                <w:szCs w:val="21"/>
              </w:rPr>
              <w:t>-4</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46A3BB5" w14:textId="4D2602A2" w:rsidR="00CD323F" w:rsidRPr="00146901" w:rsidRDefault="00CD323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6-22</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A8157CF" w14:textId="0A7BF151" w:rsidR="00CD323F" w:rsidRPr="00BD1B45" w:rsidRDefault="00CD323F" w:rsidP="00BD1B45">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w:t>
            </w:r>
            <w:r w:rsidRPr="00BD1B45">
              <w:rPr>
                <w:rFonts w:asciiTheme="minorEastAsia" w:eastAsiaTheme="minorEastAsia" w:hAnsiTheme="minorEastAsia" w:hint="eastAsia"/>
                <w:sz w:val="21"/>
                <w:szCs w:val="21"/>
              </w:rPr>
              <w:t>-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F127DDC" w14:textId="68CE4D7B" w:rsidR="00CD323F" w:rsidRPr="00BD1B45" w:rsidRDefault="00CD323F" w:rsidP="00BD1B45">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22</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56ECD926" w14:textId="7BED92FA" w:rsidR="00CD323F" w:rsidRPr="00146901" w:rsidRDefault="00AF69CC"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00</w:t>
            </w:r>
            <w:r w:rsidR="00893514">
              <w:rPr>
                <w:rFonts w:asciiTheme="minorEastAsia" w:eastAsiaTheme="minorEastAsia" w:hAnsiTheme="minorEastAsia" w:hint="eastAsia"/>
                <w:szCs w:val="21"/>
              </w:rPr>
              <w:t>%</w:t>
            </w:r>
          </w:p>
        </w:tc>
      </w:tr>
      <w:tr w:rsidR="0063176F" w:rsidRPr="00146901" w14:paraId="28395BC3"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计划</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5C419C7D" w14:textId="56844026"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C1D5B19" w14:textId="5857B4D0"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D3CB94D" w14:textId="537D2501"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D9DBC67" w14:textId="03018C4B"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503F51FE" w14:textId="40A7A774"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63176F" w:rsidRPr="00146901" w14:paraId="4E2FAD21"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需求分析</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04DB00DE" w14:textId="37C067C1"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0BD03BD" w14:textId="6B5928EF"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E454140" w14:textId="74C5CA1D"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1E51B0D" w14:textId="6D6FCAD9"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39D22705" w14:textId="7ACFDD63"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63176F" w:rsidRPr="00146901" w14:paraId="3C795590"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用例设计</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3C801B1D" w14:textId="51174357" w:rsidR="0063176F" w:rsidRPr="00146901" w:rsidRDefault="00CD323F" w:rsidP="0036425B">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6</w:t>
            </w:r>
            <w:r w:rsidRPr="00BD1B45">
              <w:rPr>
                <w:rFonts w:asciiTheme="minorEastAsia" w:eastAsiaTheme="minorEastAsia" w:hAnsiTheme="minorEastAsia" w:hint="eastAsia"/>
                <w:szCs w:val="21"/>
              </w:rPr>
              <w:t>-2</w:t>
            </w:r>
            <w:r w:rsidR="0036425B">
              <w:rPr>
                <w:rFonts w:asciiTheme="minorEastAsia" w:eastAsiaTheme="minorEastAsia" w:hAnsiTheme="minorEastAsia" w:hint="eastAsia"/>
                <w:szCs w:val="21"/>
              </w:rPr>
              <w:t>2</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99CF337" w14:textId="2230DF39" w:rsidR="0063176F" w:rsidRPr="00146901" w:rsidRDefault="00CD323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6</w:t>
            </w:r>
            <w:r w:rsidRPr="00BD1B45">
              <w:rPr>
                <w:rFonts w:asciiTheme="minorEastAsia" w:eastAsiaTheme="minorEastAsia" w:hAnsiTheme="minorEastAsia" w:hint="eastAsia"/>
                <w:szCs w:val="21"/>
              </w:rPr>
              <w:t>-2</w:t>
            </w:r>
            <w:r w:rsidR="0036425B">
              <w:rPr>
                <w:rFonts w:asciiTheme="minorEastAsia" w:eastAsiaTheme="minorEastAsia" w:hAnsiTheme="minorEastAsia" w:hint="eastAsia"/>
                <w:szCs w:val="21"/>
              </w:rPr>
              <w:t>6</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352B49FE" w14:textId="69E71861" w:rsidR="0063176F" w:rsidRPr="00BD1B45" w:rsidRDefault="00182A5E" w:rsidP="00182A5E">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w:t>
            </w:r>
            <w:r w:rsidR="0063176F"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2</w:t>
            </w:r>
            <w:r w:rsidR="0036425B">
              <w:rPr>
                <w:rFonts w:asciiTheme="minorEastAsia" w:eastAsiaTheme="minorEastAsia" w:hAnsiTheme="minorEastAsia" w:hint="eastAsia"/>
                <w:sz w:val="21"/>
                <w:szCs w:val="21"/>
              </w:rPr>
              <w:t>2</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8C253EA" w14:textId="31710DD5" w:rsidR="0063176F" w:rsidRPr="00BD1B45" w:rsidRDefault="00182A5E" w:rsidP="00BD1B45">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2</w:t>
            </w:r>
            <w:r w:rsidR="0036425B">
              <w:rPr>
                <w:rFonts w:asciiTheme="minorEastAsia" w:eastAsiaTheme="minorEastAsia" w:hAnsiTheme="minorEastAsia" w:hint="eastAsia"/>
                <w:sz w:val="21"/>
                <w:szCs w:val="21"/>
              </w:rPr>
              <w:t>6</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2C510D56" w14:textId="0D9E1A62" w:rsidR="0063176F" w:rsidRPr="00146901" w:rsidRDefault="008A0BF3"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r w:rsidR="00907D7F">
              <w:rPr>
                <w:rFonts w:asciiTheme="minorEastAsia" w:eastAsiaTheme="minorEastAsia" w:hAnsiTheme="minorEastAsia" w:hint="eastAsia"/>
                <w:szCs w:val="21"/>
              </w:rPr>
              <w:t>.00</w:t>
            </w:r>
            <w:r w:rsidR="00893514">
              <w:rPr>
                <w:rFonts w:asciiTheme="minorEastAsia" w:eastAsiaTheme="minorEastAsia" w:hAnsiTheme="minorEastAsia" w:hint="eastAsia"/>
                <w:szCs w:val="21"/>
              </w:rPr>
              <w:t>%</w:t>
            </w:r>
          </w:p>
        </w:tc>
      </w:tr>
      <w:tr w:rsidR="0063176F" w:rsidRPr="00146901" w14:paraId="3CDF2B60"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UI易用性测试</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0CAB3FD1" w14:textId="200E1C1A"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BBFA03" w14:textId="5858CA77"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6730AB2" w14:textId="2C38AC17"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666E450C" w14:textId="152EBD42" w:rsidR="0063176F" w:rsidRPr="00BD1B45" w:rsidRDefault="0063176F" w:rsidP="00BD1B45">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72442F80" w14:textId="59A844F1" w:rsidR="0063176F" w:rsidRPr="00146901" w:rsidRDefault="0063176F"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182A5E" w:rsidRPr="00146901" w14:paraId="286323CD"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182A5E" w:rsidRPr="00146901" w:rsidRDefault="00182A5E"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环境准备</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1FF8A3A8" w14:textId="0A1EEA92" w:rsidR="00182A5E" w:rsidRPr="00146901" w:rsidRDefault="00182A5E"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AB3196" w14:textId="5F198EB8" w:rsidR="00182A5E" w:rsidRPr="00146901" w:rsidRDefault="00182A5E"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299FAE4" w14:textId="3E3682B5" w:rsidR="00182A5E" w:rsidRPr="00BD1B45" w:rsidRDefault="00182A5E" w:rsidP="00182A5E">
            <w:pPr>
              <w:pStyle w:val="af"/>
              <w:ind w:firstLineChars="200" w:firstLine="480"/>
              <w:rPr>
                <w:rFonts w:asciiTheme="minorEastAsia" w:eastAsiaTheme="minorEastAsia" w:hAnsiTheme="minorEastAsia"/>
                <w:sz w:val="21"/>
                <w:szCs w:val="21"/>
              </w:rPr>
            </w:pPr>
            <w:r w:rsidRPr="00BD1B45">
              <w:rPr>
                <w:rFonts w:asciiTheme="minorEastAsia" w:eastAsiaTheme="minorEastAsia" w:hAnsiTheme="minorEastAsia" w:hint="eastAsia"/>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83AEDE5" w14:textId="79A4DF92" w:rsidR="00182A5E" w:rsidRPr="00BD1B45" w:rsidRDefault="00182A5E" w:rsidP="00182A5E">
            <w:pPr>
              <w:pStyle w:val="af"/>
              <w:ind w:firstLineChars="300" w:firstLine="720"/>
              <w:rPr>
                <w:rFonts w:asciiTheme="minorEastAsia" w:eastAsiaTheme="minorEastAsia" w:hAnsiTheme="minorEastAsia"/>
                <w:sz w:val="21"/>
                <w:szCs w:val="21"/>
              </w:rPr>
            </w:pPr>
            <w:r w:rsidRPr="00BD1B45">
              <w:rPr>
                <w:rFonts w:asciiTheme="minorEastAsia" w:eastAsiaTheme="minorEastAsia" w:hAnsiTheme="minorEastAsia" w:hint="eastAsia"/>
                <w:szCs w:val="21"/>
              </w:rPr>
              <w:t>-</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065C923F" w14:textId="2769BC8D" w:rsidR="00182A5E" w:rsidRPr="00146901" w:rsidRDefault="00182A5E"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w:t>
            </w:r>
          </w:p>
        </w:tc>
      </w:tr>
      <w:tr w:rsidR="008374D1" w:rsidRPr="00146901" w14:paraId="0054AACB"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2BDAC167" w:rsidR="008374D1" w:rsidRPr="00146901" w:rsidRDefault="008374D1"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70894A4F" w14:textId="05D25C73" w:rsidR="008374D1" w:rsidRPr="00146901" w:rsidRDefault="008374D1"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6</w:t>
            </w:r>
            <w:r w:rsidRPr="00BD1B45">
              <w:rPr>
                <w:rFonts w:asciiTheme="minorEastAsia" w:eastAsiaTheme="minorEastAsia" w:hAnsiTheme="minorEastAsia" w:hint="eastAsia"/>
                <w:szCs w:val="21"/>
              </w:rPr>
              <w:t>-2</w:t>
            </w:r>
            <w:r>
              <w:rPr>
                <w:rFonts w:asciiTheme="minorEastAsia" w:eastAsiaTheme="minorEastAsia" w:hAnsiTheme="minorEastAsia" w:hint="eastAsia"/>
                <w:szCs w:val="21"/>
              </w:rPr>
              <w:t>6</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DF49ED3" w14:textId="7670E902" w:rsidR="008374D1" w:rsidRPr="00146901" w:rsidRDefault="008374D1" w:rsidP="008374D1">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7</w:t>
            </w:r>
            <w:r w:rsidRPr="00BD1B45">
              <w:rPr>
                <w:rFonts w:asciiTheme="minorEastAsia" w:eastAsiaTheme="minorEastAsia" w:hAnsiTheme="minorEastAsia" w:hint="eastAsia"/>
                <w:szCs w:val="21"/>
              </w:rPr>
              <w:t>-</w:t>
            </w:r>
            <w:r>
              <w:rPr>
                <w:rFonts w:asciiTheme="minorEastAsia" w:eastAsiaTheme="minorEastAsia" w:hAnsiTheme="minorEastAsia" w:hint="eastAsia"/>
                <w:szCs w:val="21"/>
              </w:rPr>
              <w:t>2</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0C7DF4AC" w14:textId="1E362F85" w:rsidR="008374D1" w:rsidRPr="00BD1B45" w:rsidRDefault="008374D1" w:rsidP="0082399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w:t>
            </w:r>
            <w:r w:rsidRPr="00BD1B45">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6</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720332A" w14:textId="52DEE4A6" w:rsidR="008374D1" w:rsidRPr="00BD1B45" w:rsidRDefault="008374D1" w:rsidP="0082399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3</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048BC015" w14:textId="41165987" w:rsidR="008374D1" w:rsidRPr="00146901" w:rsidRDefault="008A0BF3" w:rsidP="008A0BF3">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180</w:t>
            </w:r>
            <w:r w:rsidR="00907D7F">
              <w:rPr>
                <w:rFonts w:asciiTheme="minorEastAsia" w:eastAsiaTheme="minorEastAsia" w:hAnsiTheme="minorEastAsia" w:hint="eastAsia"/>
                <w:szCs w:val="21"/>
              </w:rPr>
              <w:t>.</w:t>
            </w:r>
            <w:r>
              <w:rPr>
                <w:rFonts w:asciiTheme="minorEastAsia" w:eastAsiaTheme="minorEastAsia" w:hAnsiTheme="minorEastAsia" w:hint="eastAsia"/>
                <w:szCs w:val="21"/>
              </w:rPr>
              <w:t>00</w:t>
            </w:r>
            <w:r w:rsidR="00907D7F">
              <w:rPr>
                <w:rFonts w:asciiTheme="minorEastAsia" w:eastAsiaTheme="minorEastAsia" w:hAnsiTheme="minorEastAsia" w:hint="eastAsia"/>
                <w:szCs w:val="21"/>
              </w:rPr>
              <w:t>%</w:t>
            </w:r>
          </w:p>
        </w:tc>
      </w:tr>
      <w:tr w:rsidR="008374D1" w:rsidRPr="00146901" w14:paraId="49732D02" w14:textId="77777777" w:rsidTr="008374D1">
        <w:trPr>
          <w:trHeight w:val="300"/>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023A674F" w:rsidR="008374D1" w:rsidRPr="00146901" w:rsidRDefault="008374D1"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78585045" w14:textId="74D193E3" w:rsidR="008374D1" w:rsidRPr="00146901" w:rsidRDefault="008374D1" w:rsidP="00BD471C">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2018-</w:t>
            </w:r>
            <w:r>
              <w:rPr>
                <w:rFonts w:asciiTheme="minorEastAsia" w:eastAsiaTheme="minorEastAsia" w:hAnsiTheme="minorEastAsia" w:hint="eastAsia"/>
                <w:szCs w:val="21"/>
              </w:rPr>
              <w:t>7</w:t>
            </w:r>
            <w:r w:rsidRPr="00BD1B45">
              <w:rPr>
                <w:rFonts w:asciiTheme="minorEastAsia" w:eastAsiaTheme="minorEastAsia" w:hAnsiTheme="minorEastAsia" w:hint="eastAsia"/>
                <w:szCs w:val="21"/>
              </w:rPr>
              <w:t>-</w:t>
            </w:r>
            <w:r>
              <w:rPr>
                <w:rFonts w:asciiTheme="minorEastAsia" w:eastAsiaTheme="minorEastAsia" w:hAnsiTheme="minorEastAsia" w:hint="eastAsia"/>
                <w:szCs w:val="21"/>
              </w:rPr>
              <w:t>4</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F0C4F5D" w14:textId="3D7B61F6" w:rsidR="008374D1" w:rsidRPr="00146901" w:rsidRDefault="008374D1" w:rsidP="00BD471C">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2018-</w:t>
            </w:r>
            <w:r>
              <w:rPr>
                <w:rFonts w:asciiTheme="minorEastAsia" w:eastAsiaTheme="minorEastAsia" w:hAnsiTheme="minorEastAsia" w:hint="eastAsia"/>
                <w:szCs w:val="21"/>
              </w:rPr>
              <w:t>7</w:t>
            </w:r>
            <w:r w:rsidRPr="00BD1B45">
              <w:rPr>
                <w:rFonts w:asciiTheme="minorEastAsia" w:eastAsiaTheme="minorEastAsia" w:hAnsiTheme="minorEastAsia" w:hint="eastAsia"/>
                <w:szCs w:val="21"/>
              </w:rPr>
              <w:t>-</w:t>
            </w:r>
            <w:r>
              <w:rPr>
                <w:rFonts w:asciiTheme="minorEastAsia" w:eastAsiaTheme="minorEastAsia" w:hAnsiTheme="minorEastAsia" w:hint="eastAsia"/>
                <w:szCs w:val="21"/>
              </w:rPr>
              <w:t>5</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64D9CFE" w14:textId="66570B09" w:rsidR="008374D1" w:rsidRPr="00BD1B45" w:rsidRDefault="008374D1" w:rsidP="008374D1">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w:t>
            </w:r>
            <w:r>
              <w:rPr>
                <w:rFonts w:asciiTheme="minorEastAsia" w:eastAsiaTheme="minorEastAsia" w:hAnsiTheme="minorEastAsia" w:hint="eastAsia"/>
                <w:sz w:val="21"/>
                <w:szCs w:val="21"/>
              </w:rPr>
              <w:t>7</w:t>
            </w:r>
            <w:r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2A8CA001" w14:textId="36E57FF6" w:rsidR="008374D1" w:rsidRPr="00BD1B45" w:rsidRDefault="008374D1" w:rsidP="008374D1">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w:t>
            </w:r>
            <w:r>
              <w:rPr>
                <w:rFonts w:asciiTheme="minorEastAsia" w:eastAsiaTheme="minorEastAsia" w:hAnsiTheme="minorEastAsia" w:hint="eastAsia"/>
                <w:sz w:val="21"/>
                <w:szCs w:val="21"/>
              </w:rPr>
              <w:t>7</w:t>
            </w:r>
            <w:r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16</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75FB6C35" w14:textId="2E4985E6" w:rsidR="008374D1" w:rsidRPr="00146901" w:rsidRDefault="00E45CDD" w:rsidP="00BD471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50</w:t>
            </w:r>
            <w:r w:rsidR="000E6CA4">
              <w:rPr>
                <w:rFonts w:asciiTheme="minorEastAsia" w:eastAsiaTheme="minorEastAsia" w:hAnsiTheme="minorEastAsia" w:hint="eastAsia"/>
                <w:szCs w:val="21"/>
              </w:rPr>
              <w:t>.00%</w:t>
            </w:r>
          </w:p>
        </w:tc>
      </w:tr>
      <w:tr w:rsidR="008374D1" w:rsidRPr="00146901" w14:paraId="5033B3C3" w14:textId="77777777" w:rsidTr="008374D1">
        <w:trPr>
          <w:trHeight w:val="329"/>
        </w:trPr>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8374D1" w:rsidRPr="00146901" w:rsidRDefault="008374D1"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编写测试报告</w:t>
            </w:r>
          </w:p>
        </w:tc>
        <w:tc>
          <w:tcPr>
            <w:tcW w:w="1359" w:type="dxa"/>
            <w:tcBorders>
              <w:top w:val="single" w:sz="4" w:space="0" w:color="auto"/>
              <w:left w:val="nil"/>
              <w:bottom w:val="single" w:sz="4" w:space="0" w:color="auto"/>
              <w:right w:val="single" w:sz="4" w:space="0" w:color="auto"/>
            </w:tcBorders>
            <w:shd w:val="clear" w:color="auto" w:fill="FFFFFF"/>
            <w:vAlign w:val="bottom"/>
          </w:tcPr>
          <w:p w14:paraId="14862309" w14:textId="5CC19B80" w:rsidR="008374D1" w:rsidRPr="00146901" w:rsidRDefault="008374D1" w:rsidP="008374D1">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2018-7</w:t>
            </w:r>
            <w:r w:rsidRPr="00BD1B45">
              <w:rPr>
                <w:rFonts w:asciiTheme="minorEastAsia" w:eastAsiaTheme="minorEastAsia" w:hAnsiTheme="minorEastAsia" w:hint="eastAsia"/>
                <w:szCs w:val="21"/>
              </w:rPr>
              <w:t>-</w:t>
            </w:r>
            <w:r>
              <w:rPr>
                <w:rFonts w:asciiTheme="minorEastAsia" w:eastAsiaTheme="minorEastAsia" w:hAnsiTheme="minorEastAsia" w:hint="eastAsia"/>
                <w:szCs w:val="21"/>
              </w:rPr>
              <w:t>6</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78FACE88" w14:textId="21E2594F" w:rsidR="008374D1" w:rsidRPr="00146901" w:rsidRDefault="008374D1" w:rsidP="00137710">
            <w:pPr>
              <w:widowControl/>
              <w:autoSpaceDE/>
              <w:autoSpaceDN/>
              <w:adjustRightInd/>
              <w:jc w:val="center"/>
              <w:rPr>
                <w:rFonts w:asciiTheme="minorEastAsia" w:eastAsiaTheme="minorEastAsia" w:hAnsiTheme="minorEastAsia"/>
                <w:szCs w:val="21"/>
              </w:rPr>
            </w:pPr>
            <w:r w:rsidRPr="00BD1B45">
              <w:rPr>
                <w:rFonts w:asciiTheme="minorEastAsia" w:eastAsiaTheme="minorEastAsia" w:hAnsiTheme="minorEastAsia" w:hint="eastAsia"/>
                <w:szCs w:val="21"/>
              </w:rPr>
              <w:t>2018-</w:t>
            </w:r>
            <w:r>
              <w:rPr>
                <w:rFonts w:asciiTheme="minorEastAsia" w:eastAsiaTheme="minorEastAsia" w:hAnsiTheme="minorEastAsia" w:hint="eastAsia"/>
                <w:szCs w:val="21"/>
              </w:rPr>
              <w:t>7-6</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8D2356F" w14:textId="2F81E80C" w:rsidR="008374D1" w:rsidRPr="00146901" w:rsidRDefault="008374D1" w:rsidP="008374D1">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Pr="00BD1B45">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6</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358D13F" w14:textId="271331A8" w:rsidR="008374D1" w:rsidRPr="00146901" w:rsidRDefault="008374D1" w:rsidP="008374D1">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w:t>
            </w:r>
            <w:r>
              <w:rPr>
                <w:rFonts w:asciiTheme="minorEastAsia" w:eastAsiaTheme="minorEastAsia" w:hAnsiTheme="minorEastAsia" w:hint="eastAsia"/>
                <w:sz w:val="21"/>
                <w:szCs w:val="21"/>
              </w:rPr>
              <w:t>7</w:t>
            </w:r>
            <w:r w:rsidRPr="00BD1B45">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6</w:t>
            </w:r>
          </w:p>
        </w:tc>
        <w:tc>
          <w:tcPr>
            <w:tcW w:w="2003" w:type="dxa"/>
            <w:tcBorders>
              <w:top w:val="single" w:sz="4" w:space="0" w:color="auto"/>
              <w:left w:val="nil"/>
              <w:bottom w:val="single" w:sz="4" w:space="0" w:color="auto"/>
              <w:right w:val="single" w:sz="4" w:space="0" w:color="auto"/>
            </w:tcBorders>
            <w:shd w:val="clear" w:color="auto" w:fill="FFFFFF"/>
            <w:vAlign w:val="bottom"/>
          </w:tcPr>
          <w:p w14:paraId="2035EF8D" w14:textId="59AF4318" w:rsidR="008374D1" w:rsidRPr="00146901" w:rsidRDefault="00225114" w:rsidP="0063176F">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r w:rsidR="000E6CA4">
              <w:rPr>
                <w:rFonts w:asciiTheme="minorEastAsia" w:eastAsiaTheme="minorEastAsia" w:hAnsiTheme="minorEastAsia" w:hint="eastAsia"/>
                <w:szCs w:val="21"/>
              </w:rPr>
              <w:t>.00%</w:t>
            </w:r>
          </w:p>
        </w:tc>
      </w:tr>
    </w:tbl>
    <w:p w14:paraId="2600AF3F" w14:textId="3945DADD" w:rsidR="00B00957" w:rsidRDefault="001B5EBA" w:rsidP="00B00957">
      <w:pPr>
        <w:pStyle w:val="2"/>
        <w:spacing w:before="156" w:after="156"/>
      </w:pPr>
      <w:bookmarkStart w:id="25" w:name="_Toc527103930"/>
      <w:r>
        <w:rPr>
          <w:rFonts w:hint="eastAsia"/>
        </w:rPr>
        <w:t>测试版本</w:t>
      </w:r>
      <w:bookmarkEnd w:id="25"/>
    </w:p>
    <w:p w14:paraId="423A1183" w14:textId="0C879405" w:rsidR="00963C04" w:rsidRPr="00124884" w:rsidRDefault="00963C04" w:rsidP="00124884">
      <w:pPr>
        <w:pStyle w:val="afd"/>
        <w:ind w:firstLine="319"/>
        <w:rPr>
          <w:i/>
          <w:color w:val="0000FF"/>
          <w:sz w:val="18"/>
          <w:szCs w:val="18"/>
        </w:rPr>
      </w:pPr>
      <w:r w:rsidRPr="00124884">
        <w:rPr>
          <w:rFonts w:hint="eastAsia"/>
          <w:i/>
          <w:color w:val="0000FF"/>
          <w:sz w:val="18"/>
          <w:szCs w:val="18"/>
        </w:rPr>
        <w:t>备注：测试版本为转测试基线中的测试版本号， 如果版本过多，请自行在版本三后面添加；</w:t>
      </w:r>
    </w:p>
    <w:p w14:paraId="39CC13BB" w14:textId="69B5CA89" w:rsidR="00F05FC6" w:rsidRPr="00124884" w:rsidRDefault="00963C04" w:rsidP="00124884">
      <w:pPr>
        <w:pStyle w:val="afd"/>
        <w:ind w:firstLine="319"/>
        <w:rPr>
          <w:i/>
          <w:color w:val="0000FF"/>
          <w:sz w:val="18"/>
          <w:szCs w:val="18"/>
        </w:rPr>
      </w:pPr>
      <w:r w:rsidRPr="00124884">
        <w:rPr>
          <w:rFonts w:hint="eastAsia"/>
          <w:i/>
          <w:color w:val="0000FF"/>
          <w:sz w:val="18"/>
          <w:szCs w:val="18"/>
        </w:rPr>
        <w:t>版本测试范围按照转测试提供的转测申请表测试分类提供；是否延期指的是开发团队有没有按照时间计划表提交测试版本到测试负责人手上；</w:t>
      </w:r>
    </w:p>
    <w:tbl>
      <w:tblPr>
        <w:tblW w:w="7103" w:type="dxa"/>
        <w:tblInd w:w="93" w:type="dxa"/>
        <w:tblLook w:val="04A0" w:firstRow="1" w:lastRow="0" w:firstColumn="1" w:lastColumn="0" w:noHBand="0" w:noVBand="1"/>
      </w:tblPr>
      <w:tblGrid>
        <w:gridCol w:w="2000"/>
        <w:gridCol w:w="2126"/>
        <w:gridCol w:w="2126"/>
        <w:gridCol w:w="851"/>
      </w:tblGrid>
      <w:tr w:rsidR="00C1422E" w:rsidRPr="00146901" w14:paraId="3705F2AE" w14:textId="77777777" w:rsidTr="007C1FAD">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252BB198" w14:textId="312CBD11" w:rsidR="00C1422E" w:rsidRPr="00146901" w:rsidRDefault="007C1FAD" w:rsidP="00B00957">
            <w:pPr>
              <w:widowControl/>
              <w:autoSpaceDE/>
              <w:autoSpaceDN/>
              <w:adjustRightInd/>
              <w:jc w:val="center"/>
              <w:rPr>
                <w:rFonts w:asciiTheme="minorEastAsia" w:eastAsiaTheme="minorEastAsia" w:hAnsiTheme="minorEastAsia" w:cs="宋体"/>
                <w:b/>
                <w:bCs/>
                <w:color w:val="000000"/>
                <w:szCs w:val="21"/>
              </w:rPr>
            </w:pPr>
            <w:r w:rsidRPr="007C1FAD">
              <w:rPr>
                <w:rFonts w:asciiTheme="minorEastAsia" w:eastAsiaTheme="minorEastAsia" w:hAnsiTheme="minorEastAsia" w:cs="宋体"/>
                <w:b/>
                <w:bCs/>
                <w:color w:val="000000"/>
                <w:szCs w:val="21"/>
              </w:rPr>
              <w:t>TL_20180704_01</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1848ECB7" w14:textId="5713CD89" w:rsidR="00C1422E" w:rsidRPr="00146901" w:rsidRDefault="007C1FAD" w:rsidP="00B00957">
            <w:pPr>
              <w:widowControl/>
              <w:autoSpaceDE/>
              <w:autoSpaceDN/>
              <w:adjustRightInd/>
              <w:jc w:val="center"/>
              <w:rPr>
                <w:rFonts w:asciiTheme="minorEastAsia" w:eastAsiaTheme="minorEastAsia" w:hAnsiTheme="minorEastAsia" w:cs="宋体"/>
                <w:b/>
                <w:bCs/>
                <w:color w:val="000000"/>
                <w:szCs w:val="21"/>
              </w:rPr>
            </w:pPr>
            <w:r w:rsidRPr="007C1FAD">
              <w:rPr>
                <w:rFonts w:asciiTheme="minorEastAsia" w:eastAsiaTheme="minorEastAsia" w:hAnsiTheme="minorEastAsia" w:cs="宋体"/>
                <w:b/>
                <w:bCs/>
                <w:color w:val="000000"/>
                <w:szCs w:val="21"/>
              </w:rPr>
              <w:t>TL_20180716_01</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C1422E" w:rsidRPr="00146901" w14:paraId="2937FD95" w14:textId="77777777" w:rsidTr="007C1FAD">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开始时间</w:t>
            </w:r>
          </w:p>
        </w:tc>
        <w:tc>
          <w:tcPr>
            <w:tcW w:w="2126" w:type="dxa"/>
            <w:tcBorders>
              <w:top w:val="nil"/>
              <w:left w:val="nil"/>
              <w:bottom w:val="single" w:sz="4" w:space="0" w:color="auto"/>
              <w:right w:val="single" w:sz="4" w:space="0" w:color="auto"/>
            </w:tcBorders>
            <w:shd w:val="clear" w:color="auto" w:fill="auto"/>
            <w:vAlign w:val="bottom"/>
            <w:hideMark/>
          </w:tcPr>
          <w:p w14:paraId="6096EEDB" w14:textId="54A5ACD9" w:rsidR="00C1422E" w:rsidRPr="00146901" w:rsidRDefault="00C1422E" w:rsidP="00A608A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hint="eastAsia"/>
                <w:szCs w:val="21"/>
              </w:rPr>
              <w:t>2018-6-26</w:t>
            </w:r>
          </w:p>
        </w:tc>
        <w:tc>
          <w:tcPr>
            <w:tcW w:w="2126" w:type="dxa"/>
            <w:tcBorders>
              <w:top w:val="nil"/>
              <w:left w:val="nil"/>
              <w:bottom w:val="single" w:sz="4" w:space="0" w:color="auto"/>
              <w:right w:val="single" w:sz="4" w:space="0" w:color="auto"/>
            </w:tcBorders>
            <w:shd w:val="clear" w:color="auto" w:fill="auto"/>
            <w:vAlign w:val="bottom"/>
            <w:hideMark/>
          </w:tcPr>
          <w:p w14:paraId="19563149" w14:textId="1792E517" w:rsidR="00C1422E" w:rsidRPr="00146901" w:rsidRDefault="00C1422E" w:rsidP="00C1422E">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hint="eastAsia"/>
                <w:szCs w:val="21"/>
              </w:rPr>
              <w:t>2018-7</w:t>
            </w:r>
            <w:r w:rsidRPr="00BD1B45">
              <w:rPr>
                <w:rFonts w:asciiTheme="minorEastAsia" w:eastAsiaTheme="minorEastAsia" w:hAnsiTheme="minorEastAsia" w:hint="eastAsia"/>
                <w:szCs w:val="21"/>
              </w:rPr>
              <w:t>-</w:t>
            </w:r>
            <w:r>
              <w:rPr>
                <w:rFonts w:asciiTheme="minorEastAsia" w:eastAsiaTheme="minorEastAsia" w:hAnsiTheme="minorEastAsia" w:hint="eastAsia"/>
                <w:szCs w:val="21"/>
              </w:rPr>
              <w:t>14</w:t>
            </w:r>
          </w:p>
        </w:tc>
        <w:tc>
          <w:tcPr>
            <w:tcW w:w="851" w:type="dxa"/>
            <w:tcBorders>
              <w:top w:val="nil"/>
              <w:left w:val="nil"/>
              <w:bottom w:val="single" w:sz="4" w:space="0" w:color="auto"/>
              <w:right w:val="single" w:sz="4" w:space="0" w:color="auto"/>
            </w:tcBorders>
            <w:shd w:val="clear" w:color="auto" w:fill="auto"/>
            <w:noWrap/>
            <w:vAlign w:val="center"/>
            <w:hideMark/>
          </w:tcPr>
          <w:p w14:paraId="0C86C4C9" w14:textId="77777777"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C1422E" w:rsidRPr="00146901" w14:paraId="14E88845" w14:textId="77777777" w:rsidTr="007C1FAD">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2126" w:type="dxa"/>
            <w:tcBorders>
              <w:top w:val="nil"/>
              <w:left w:val="nil"/>
              <w:bottom w:val="single" w:sz="4" w:space="0" w:color="auto"/>
              <w:right w:val="single" w:sz="4" w:space="0" w:color="auto"/>
            </w:tcBorders>
            <w:shd w:val="clear" w:color="auto" w:fill="auto"/>
            <w:vAlign w:val="center"/>
            <w:hideMark/>
          </w:tcPr>
          <w:p w14:paraId="20A3309A" w14:textId="18AE6F40" w:rsidR="00C1422E" w:rsidRPr="00146901" w:rsidRDefault="00C1422E"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hint="eastAsia"/>
                <w:szCs w:val="21"/>
              </w:rPr>
              <w:t>2018-7-13</w:t>
            </w:r>
          </w:p>
        </w:tc>
        <w:tc>
          <w:tcPr>
            <w:tcW w:w="2126" w:type="dxa"/>
            <w:tcBorders>
              <w:top w:val="nil"/>
              <w:left w:val="nil"/>
              <w:bottom w:val="single" w:sz="4" w:space="0" w:color="auto"/>
              <w:right w:val="single" w:sz="4" w:space="0" w:color="auto"/>
            </w:tcBorders>
            <w:shd w:val="clear" w:color="auto" w:fill="auto"/>
            <w:vAlign w:val="center"/>
            <w:hideMark/>
          </w:tcPr>
          <w:p w14:paraId="2F8C4BF4" w14:textId="6EC8A7EC" w:rsidR="00C1422E" w:rsidRPr="00146901" w:rsidRDefault="00C1422E"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hint="eastAsia"/>
                <w:szCs w:val="21"/>
              </w:rPr>
              <w:t>2018-7-16</w:t>
            </w:r>
          </w:p>
        </w:tc>
        <w:tc>
          <w:tcPr>
            <w:tcW w:w="851" w:type="dxa"/>
            <w:tcBorders>
              <w:top w:val="nil"/>
              <w:left w:val="nil"/>
              <w:bottom w:val="single" w:sz="4" w:space="0" w:color="auto"/>
              <w:right w:val="single" w:sz="4" w:space="0" w:color="auto"/>
            </w:tcBorders>
            <w:shd w:val="clear" w:color="auto" w:fill="auto"/>
            <w:noWrap/>
            <w:vAlign w:val="center"/>
            <w:hideMark/>
          </w:tcPr>
          <w:p w14:paraId="2CC822B7" w14:textId="77777777"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C1422E" w:rsidRPr="00146901" w14:paraId="74A8C88F" w14:textId="77777777" w:rsidTr="007C1FAD">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7C084FA"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tc>
        <w:tc>
          <w:tcPr>
            <w:tcW w:w="2126" w:type="dxa"/>
            <w:tcBorders>
              <w:top w:val="nil"/>
              <w:left w:val="nil"/>
              <w:bottom w:val="single" w:sz="4" w:space="0" w:color="auto"/>
              <w:right w:val="single" w:sz="4" w:space="0" w:color="auto"/>
            </w:tcBorders>
            <w:shd w:val="clear" w:color="auto" w:fill="auto"/>
            <w:vAlign w:val="center"/>
            <w:hideMark/>
          </w:tcPr>
          <w:p w14:paraId="6FBA305A" w14:textId="1224312E" w:rsidR="00C1422E" w:rsidRPr="00146901" w:rsidRDefault="00E60A27" w:rsidP="00B00957">
            <w:pPr>
              <w:widowControl/>
              <w:autoSpaceDE/>
              <w:autoSpaceDN/>
              <w:adjustRightInd/>
              <w:rPr>
                <w:rFonts w:asciiTheme="minorEastAsia" w:eastAsiaTheme="minorEastAsia" w:hAnsiTheme="minorEastAsia" w:cs="宋体"/>
                <w:color w:val="000000"/>
                <w:szCs w:val="21"/>
              </w:rPr>
            </w:pPr>
            <w:r w:rsidRPr="00E60A27">
              <w:rPr>
                <w:rFonts w:asciiTheme="minorEastAsia" w:eastAsiaTheme="minorEastAsia" w:hAnsiTheme="minorEastAsia" w:cs="宋体" w:hint="eastAsia"/>
                <w:color w:val="000000"/>
                <w:szCs w:val="21"/>
              </w:rPr>
              <w:t>黄琪、操绍平、房雷</w:t>
            </w:r>
          </w:p>
        </w:tc>
        <w:tc>
          <w:tcPr>
            <w:tcW w:w="2126" w:type="dxa"/>
            <w:tcBorders>
              <w:top w:val="nil"/>
              <w:left w:val="nil"/>
              <w:bottom w:val="single" w:sz="4" w:space="0" w:color="auto"/>
              <w:right w:val="single" w:sz="4" w:space="0" w:color="auto"/>
            </w:tcBorders>
            <w:shd w:val="clear" w:color="auto" w:fill="auto"/>
            <w:vAlign w:val="center"/>
            <w:hideMark/>
          </w:tcPr>
          <w:p w14:paraId="54DDDC1D" w14:textId="7DB7E048" w:rsidR="00C1422E" w:rsidRPr="00146901" w:rsidRDefault="00E60A27" w:rsidP="00B00957">
            <w:pPr>
              <w:widowControl/>
              <w:autoSpaceDE/>
              <w:autoSpaceDN/>
              <w:adjustRightInd/>
              <w:rPr>
                <w:rFonts w:asciiTheme="minorEastAsia" w:eastAsiaTheme="minorEastAsia" w:hAnsiTheme="minorEastAsia" w:cs="宋体"/>
                <w:color w:val="000000"/>
                <w:szCs w:val="21"/>
              </w:rPr>
            </w:pPr>
            <w:r w:rsidRPr="00E60A27">
              <w:rPr>
                <w:rFonts w:asciiTheme="minorEastAsia" w:eastAsiaTheme="minorEastAsia" w:hAnsiTheme="minorEastAsia" w:cs="宋体" w:hint="eastAsia"/>
                <w:color w:val="000000"/>
                <w:szCs w:val="21"/>
              </w:rPr>
              <w:t>黄琪、操绍平、房雷</w:t>
            </w:r>
          </w:p>
        </w:tc>
        <w:tc>
          <w:tcPr>
            <w:tcW w:w="851" w:type="dxa"/>
            <w:tcBorders>
              <w:top w:val="nil"/>
              <w:left w:val="nil"/>
              <w:bottom w:val="single" w:sz="4" w:space="0" w:color="auto"/>
              <w:right w:val="single" w:sz="4" w:space="0" w:color="auto"/>
            </w:tcBorders>
            <w:shd w:val="clear" w:color="auto" w:fill="auto"/>
            <w:noWrap/>
            <w:vAlign w:val="center"/>
            <w:hideMark/>
          </w:tcPr>
          <w:p w14:paraId="0FF993D3" w14:textId="77777777"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C1422E" w:rsidRPr="00146901" w14:paraId="2DB77375" w14:textId="77777777" w:rsidTr="007C1FAD">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2126" w:type="dxa"/>
            <w:tcBorders>
              <w:top w:val="nil"/>
              <w:left w:val="nil"/>
              <w:bottom w:val="single" w:sz="4" w:space="0" w:color="auto"/>
              <w:right w:val="single" w:sz="4" w:space="0" w:color="auto"/>
            </w:tcBorders>
            <w:shd w:val="clear" w:color="auto" w:fill="auto"/>
            <w:vAlign w:val="center"/>
            <w:hideMark/>
          </w:tcPr>
          <w:p w14:paraId="00437A44" w14:textId="1417436A"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2126" w:type="dxa"/>
            <w:tcBorders>
              <w:top w:val="nil"/>
              <w:left w:val="nil"/>
              <w:bottom w:val="single" w:sz="4" w:space="0" w:color="auto"/>
              <w:right w:val="single" w:sz="4" w:space="0" w:color="auto"/>
            </w:tcBorders>
            <w:shd w:val="clear" w:color="auto" w:fill="auto"/>
            <w:vAlign w:val="center"/>
            <w:hideMark/>
          </w:tcPr>
          <w:p w14:paraId="37B62B04" w14:textId="20E662CF" w:rsidR="00C1422E" w:rsidRPr="00146901" w:rsidRDefault="00C1422E"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14:paraId="3D3B79AB" w14:textId="17A1DF07" w:rsidR="00C1422E" w:rsidRPr="00146901" w:rsidRDefault="00C1422E" w:rsidP="00E238E6">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r>
      <w:tr w:rsidR="00C1422E" w:rsidRPr="00146901" w14:paraId="36DC17BD" w14:textId="77777777" w:rsidTr="007C1FAD">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工作量投入（人时）</w:t>
            </w:r>
          </w:p>
        </w:tc>
        <w:tc>
          <w:tcPr>
            <w:tcW w:w="2126" w:type="dxa"/>
            <w:tcBorders>
              <w:top w:val="nil"/>
              <w:left w:val="nil"/>
              <w:bottom w:val="single" w:sz="4" w:space="0" w:color="auto"/>
              <w:right w:val="single" w:sz="4" w:space="0" w:color="auto"/>
            </w:tcBorders>
            <w:shd w:val="clear" w:color="auto" w:fill="auto"/>
            <w:vAlign w:val="center"/>
            <w:hideMark/>
          </w:tcPr>
          <w:p w14:paraId="17D11B77" w14:textId="628077C5"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E268B0">
              <w:rPr>
                <w:rFonts w:asciiTheme="minorEastAsia" w:eastAsiaTheme="minorEastAsia" w:hAnsiTheme="minorEastAsia" w:cs="宋体" w:hint="eastAsia"/>
                <w:color w:val="000000"/>
                <w:szCs w:val="21"/>
              </w:rPr>
              <w:t>187.5</w:t>
            </w:r>
          </w:p>
        </w:tc>
        <w:tc>
          <w:tcPr>
            <w:tcW w:w="2126" w:type="dxa"/>
            <w:tcBorders>
              <w:top w:val="nil"/>
              <w:left w:val="nil"/>
              <w:bottom w:val="single" w:sz="4" w:space="0" w:color="auto"/>
              <w:right w:val="single" w:sz="4" w:space="0" w:color="auto"/>
            </w:tcBorders>
            <w:shd w:val="clear" w:color="auto" w:fill="auto"/>
            <w:vAlign w:val="center"/>
            <w:hideMark/>
          </w:tcPr>
          <w:p w14:paraId="4C1762A5" w14:textId="04D73736" w:rsidR="00C1422E" w:rsidRPr="00146901" w:rsidRDefault="00C1422E" w:rsidP="00E81B0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E268B0">
              <w:rPr>
                <w:rFonts w:asciiTheme="minorEastAsia" w:eastAsiaTheme="minorEastAsia" w:hAnsiTheme="minorEastAsia" w:cs="宋体" w:hint="eastAsia"/>
                <w:color w:val="000000"/>
                <w:szCs w:val="21"/>
              </w:rPr>
              <w:t>2</w:t>
            </w:r>
            <w:r w:rsidR="00E81B06">
              <w:rPr>
                <w:rFonts w:asciiTheme="minorEastAsia" w:eastAsiaTheme="minorEastAsia" w:hAnsiTheme="minorEastAsia" w:cs="宋体" w:hint="eastAsia"/>
                <w:color w:val="000000"/>
                <w:szCs w:val="21"/>
              </w:rPr>
              <w:t>2</w:t>
            </w:r>
            <w:r w:rsidR="00E268B0">
              <w:rPr>
                <w:rFonts w:asciiTheme="minorEastAsia" w:eastAsiaTheme="minorEastAsia" w:hAnsiTheme="minorEastAsia" w:cs="宋体" w:hint="eastAsia"/>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14:paraId="2D1C6F07" w14:textId="2D447F29"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126504">
              <w:rPr>
                <w:rFonts w:asciiTheme="minorEastAsia" w:eastAsiaTheme="minorEastAsia" w:hAnsiTheme="minorEastAsia" w:cs="宋体" w:hint="eastAsia"/>
                <w:color w:val="000000"/>
                <w:szCs w:val="21"/>
              </w:rPr>
              <w:t>210</w:t>
            </w:r>
          </w:p>
        </w:tc>
      </w:tr>
      <w:tr w:rsidR="00C1422E" w:rsidRPr="00146901" w14:paraId="7E793D89" w14:textId="77777777" w:rsidTr="007C1FAD">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C1422E" w:rsidRPr="00146901" w:rsidRDefault="00C1422E"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执行（人时）</w:t>
            </w:r>
          </w:p>
        </w:tc>
        <w:tc>
          <w:tcPr>
            <w:tcW w:w="2126" w:type="dxa"/>
            <w:tcBorders>
              <w:top w:val="nil"/>
              <w:left w:val="nil"/>
              <w:bottom w:val="single" w:sz="4" w:space="0" w:color="auto"/>
              <w:right w:val="single" w:sz="4" w:space="0" w:color="auto"/>
            </w:tcBorders>
            <w:shd w:val="clear" w:color="auto" w:fill="auto"/>
            <w:vAlign w:val="center"/>
            <w:hideMark/>
          </w:tcPr>
          <w:p w14:paraId="4FB93BE9" w14:textId="47ACE421" w:rsidR="00C1422E" w:rsidRPr="00146901" w:rsidRDefault="00E268B0" w:rsidP="00E268B0">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62</w:t>
            </w:r>
          </w:p>
        </w:tc>
        <w:tc>
          <w:tcPr>
            <w:tcW w:w="2126" w:type="dxa"/>
            <w:tcBorders>
              <w:top w:val="nil"/>
              <w:left w:val="nil"/>
              <w:bottom w:val="single" w:sz="4" w:space="0" w:color="auto"/>
              <w:right w:val="single" w:sz="4" w:space="0" w:color="auto"/>
            </w:tcBorders>
            <w:shd w:val="clear" w:color="auto" w:fill="auto"/>
            <w:vAlign w:val="center"/>
            <w:hideMark/>
          </w:tcPr>
          <w:p w14:paraId="103C3F7A" w14:textId="1967FD9F" w:rsidR="00C1422E" w:rsidRPr="00146901" w:rsidRDefault="00C1422E" w:rsidP="004349AB">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0845DF">
              <w:rPr>
                <w:rFonts w:asciiTheme="minorEastAsia" w:eastAsiaTheme="minorEastAsia" w:hAnsiTheme="minorEastAsia" w:cs="宋体" w:hint="eastAsia"/>
                <w:color w:val="000000"/>
                <w:szCs w:val="21"/>
              </w:rPr>
              <w:t>15</w:t>
            </w:r>
            <w:r w:rsidR="00E268B0">
              <w:rPr>
                <w:rFonts w:asciiTheme="minorEastAsia" w:eastAsiaTheme="minorEastAsia" w:hAnsiTheme="minorEastAsia" w:cs="宋体" w:hint="eastAsia"/>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14:paraId="48A1B3BD" w14:textId="6088922C"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126504">
              <w:rPr>
                <w:rFonts w:asciiTheme="minorEastAsia" w:eastAsiaTheme="minorEastAsia" w:hAnsiTheme="minorEastAsia" w:cs="宋体" w:hint="eastAsia"/>
                <w:color w:val="000000"/>
                <w:szCs w:val="21"/>
              </w:rPr>
              <w:t>17</w:t>
            </w:r>
            <w:r w:rsidR="000845DF">
              <w:rPr>
                <w:rFonts w:asciiTheme="minorEastAsia" w:eastAsiaTheme="minorEastAsia" w:hAnsiTheme="minorEastAsia" w:cs="宋体" w:hint="eastAsia"/>
                <w:color w:val="000000"/>
                <w:szCs w:val="21"/>
              </w:rPr>
              <w:t>7</w:t>
            </w:r>
            <w:r w:rsidR="00126504">
              <w:rPr>
                <w:rFonts w:asciiTheme="minorEastAsia" w:eastAsiaTheme="minorEastAsia" w:hAnsiTheme="minorEastAsia" w:cs="宋体" w:hint="eastAsia"/>
                <w:color w:val="000000"/>
                <w:szCs w:val="21"/>
              </w:rPr>
              <w:t>.5</w:t>
            </w:r>
          </w:p>
        </w:tc>
      </w:tr>
      <w:tr w:rsidR="00C1422E" w:rsidRPr="00146901" w14:paraId="429CE553" w14:textId="77777777" w:rsidTr="007C1FAD">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沟通时间（人时）</w:t>
            </w:r>
          </w:p>
        </w:tc>
        <w:tc>
          <w:tcPr>
            <w:tcW w:w="2126" w:type="dxa"/>
            <w:tcBorders>
              <w:top w:val="nil"/>
              <w:left w:val="nil"/>
              <w:bottom w:val="single" w:sz="4" w:space="0" w:color="auto"/>
              <w:right w:val="single" w:sz="4" w:space="0" w:color="auto"/>
            </w:tcBorders>
            <w:shd w:val="clear" w:color="auto" w:fill="auto"/>
            <w:vAlign w:val="center"/>
          </w:tcPr>
          <w:p w14:paraId="62BD7AAD" w14:textId="18BA7760" w:rsidR="00C1422E" w:rsidRPr="00146901" w:rsidRDefault="0059293F"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 xml:space="preserve"> </w:t>
            </w:r>
            <w:r w:rsidR="00FA3C7A">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15.5</w:t>
            </w:r>
          </w:p>
        </w:tc>
        <w:tc>
          <w:tcPr>
            <w:tcW w:w="2126" w:type="dxa"/>
            <w:tcBorders>
              <w:top w:val="nil"/>
              <w:left w:val="nil"/>
              <w:bottom w:val="single" w:sz="4" w:space="0" w:color="auto"/>
              <w:right w:val="single" w:sz="4" w:space="0" w:color="auto"/>
            </w:tcBorders>
            <w:shd w:val="clear" w:color="auto" w:fill="auto"/>
            <w:vAlign w:val="center"/>
          </w:tcPr>
          <w:p w14:paraId="1A183B88" w14:textId="7ABE2397" w:rsidR="00C1422E" w:rsidRPr="00146901" w:rsidRDefault="0059293F" w:rsidP="00FA3C7A">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w:t>
            </w:r>
          </w:p>
        </w:tc>
        <w:tc>
          <w:tcPr>
            <w:tcW w:w="851" w:type="dxa"/>
            <w:tcBorders>
              <w:top w:val="nil"/>
              <w:left w:val="nil"/>
              <w:bottom w:val="single" w:sz="4" w:space="0" w:color="auto"/>
              <w:right w:val="single" w:sz="4" w:space="0" w:color="auto"/>
            </w:tcBorders>
            <w:shd w:val="clear" w:color="auto" w:fill="auto"/>
            <w:noWrap/>
            <w:vAlign w:val="center"/>
          </w:tcPr>
          <w:p w14:paraId="46303638" w14:textId="268F1FD0" w:rsidR="00C1422E" w:rsidRPr="00146901" w:rsidRDefault="00126504" w:rsidP="00E238E6">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1.</w:t>
            </w:r>
            <w:r w:rsidR="00E238E6">
              <w:rPr>
                <w:rFonts w:asciiTheme="minorEastAsia" w:eastAsiaTheme="minorEastAsia" w:hAnsiTheme="minorEastAsia" w:cs="宋体" w:hint="eastAsia"/>
                <w:color w:val="000000"/>
                <w:szCs w:val="21"/>
              </w:rPr>
              <w:t>5</w:t>
            </w:r>
          </w:p>
        </w:tc>
      </w:tr>
      <w:tr w:rsidR="00C1422E" w:rsidRPr="00146901" w14:paraId="1AE56D6E" w14:textId="77777777" w:rsidTr="007C1FAD">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C1422E" w:rsidRPr="00146901" w:rsidRDefault="00C1422E"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申报缺陷（人时）</w:t>
            </w:r>
          </w:p>
        </w:tc>
        <w:tc>
          <w:tcPr>
            <w:tcW w:w="2126" w:type="dxa"/>
            <w:tcBorders>
              <w:top w:val="nil"/>
              <w:left w:val="nil"/>
              <w:bottom w:val="single" w:sz="4" w:space="0" w:color="auto"/>
              <w:right w:val="single" w:sz="4" w:space="0" w:color="auto"/>
            </w:tcBorders>
            <w:shd w:val="clear" w:color="auto" w:fill="auto"/>
            <w:vAlign w:val="center"/>
          </w:tcPr>
          <w:p w14:paraId="7678ED6A" w14:textId="44825EB0" w:rsidR="00C1422E" w:rsidRPr="00146901" w:rsidRDefault="0059293F"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 xml:space="preserve"> </w:t>
            </w:r>
            <w:r w:rsidR="00FA3C7A">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2</w:t>
            </w:r>
          </w:p>
        </w:tc>
        <w:tc>
          <w:tcPr>
            <w:tcW w:w="2126" w:type="dxa"/>
            <w:tcBorders>
              <w:top w:val="nil"/>
              <w:left w:val="nil"/>
              <w:bottom w:val="single" w:sz="4" w:space="0" w:color="auto"/>
              <w:right w:val="single" w:sz="4" w:space="0" w:color="auto"/>
            </w:tcBorders>
            <w:shd w:val="clear" w:color="auto" w:fill="auto"/>
            <w:vAlign w:val="center"/>
          </w:tcPr>
          <w:p w14:paraId="183900A8" w14:textId="12E3986C" w:rsidR="00C1422E" w:rsidRPr="00146901" w:rsidRDefault="0059293F" w:rsidP="00FA3C7A">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tcPr>
          <w:p w14:paraId="355BB96D" w14:textId="123A343B" w:rsidR="00C1422E" w:rsidRPr="00146901" w:rsidRDefault="00C1422E" w:rsidP="00FA3C7A">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w:t>
            </w:r>
          </w:p>
        </w:tc>
      </w:tr>
      <w:tr w:rsidR="00C1422E" w:rsidRPr="00146901" w14:paraId="2DDDA472" w14:textId="77777777" w:rsidTr="007C1FAD">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C3AB5D8" w14:textId="5550EEE9" w:rsidR="00C1422E" w:rsidRPr="00146901" w:rsidRDefault="00C1422E"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工作日时间跨度，单位：时）</w:t>
            </w:r>
          </w:p>
        </w:tc>
        <w:tc>
          <w:tcPr>
            <w:tcW w:w="2126" w:type="dxa"/>
            <w:tcBorders>
              <w:top w:val="nil"/>
              <w:left w:val="nil"/>
              <w:bottom w:val="single" w:sz="4" w:space="0" w:color="auto"/>
              <w:right w:val="single" w:sz="4" w:space="0" w:color="auto"/>
            </w:tcBorders>
            <w:shd w:val="clear" w:color="auto" w:fill="auto"/>
            <w:vAlign w:val="center"/>
            <w:hideMark/>
          </w:tcPr>
          <w:p w14:paraId="435EE9B9" w14:textId="38100C78"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126504">
              <w:rPr>
                <w:rFonts w:asciiTheme="minorEastAsia" w:eastAsiaTheme="minorEastAsia" w:hAnsiTheme="minorEastAsia" w:cs="宋体" w:hint="eastAsia"/>
                <w:color w:val="000000"/>
                <w:szCs w:val="21"/>
              </w:rPr>
              <w:t>0</w:t>
            </w:r>
          </w:p>
        </w:tc>
        <w:tc>
          <w:tcPr>
            <w:tcW w:w="2126" w:type="dxa"/>
            <w:tcBorders>
              <w:top w:val="nil"/>
              <w:left w:val="nil"/>
              <w:bottom w:val="single" w:sz="4" w:space="0" w:color="auto"/>
              <w:right w:val="single" w:sz="4" w:space="0" w:color="auto"/>
            </w:tcBorders>
            <w:shd w:val="clear" w:color="auto" w:fill="auto"/>
            <w:vAlign w:val="center"/>
            <w:hideMark/>
          </w:tcPr>
          <w:p w14:paraId="2B393846" w14:textId="626B93E3" w:rsidR="00C1422E" w:rsidRPr="00146901" w:rsidRDefault="00CC7F41" w:rsidP="00FA3C7A">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14:paraId="5BE9A7F7" w14:textId="51A89522" w:rsidR="00C1422E" w:rsidRPr="00146901" w:rsidRDefault="00CC7F41" w:rsidP="00FA3C7A">
            <w:pPr>
              <w:widowControl/>
              <w:autoSpaceDE/>
              <w:autoSpaceDN/>
              <w:adjustRightInd/>
              <w:ind w:firstLineChars="100" w:firstLine="210"/>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w:t>
            </w:r>
          </w:p>
        </w:tc>
      </w:tr>
      <w:tr w:rsidR="00C1422E" w:rsidRPr="00146901" w14:paraId="4B6D436D" w14:textId="77777777" w:rsidTr="007C1FAD">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C1422E" w:rsidRPr="00146901" w:rsidRDefault="00C1422E"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是/否）</w:t>
            </w:r>
          </w:p>
        </w:tc>
        <w:tc>
          <w:tcPr>
            <w:tcW w:w="2126" w:type="dxa"/>
            <w:tcBorders>
              <w:top w:val="nil"/>
              <w:left w:val="nil"/>
              <w:bottom w:val="single" w:sz="4" w:space="0" w:color="auto"/>
              <w:right w:val="single" w:sz="4" w:space="0" w:color="auto"/>
            </w:tcBorders>
            <w:shd w:val="clear" w:color="auto" w:fill="auto"/>
            <w:vAlign w:val="center"/>
            <w:hideMark/>
          </w:tcPr>
          <w:p w14:paraId="63D870D5" w14:textId="4F874255"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F3206B">
              <w:rPr>
                <w:rFonts w:asciiTheme="minorEastAsia" w:eastAsiaTheme="minorEastAsia" w:hAnsiTheme="minorEastAsia" w:cs="宋体" w:hint="eastAsia"/>
                <w:color w:val="000000"/>
                <w:szCs w:val="21"/>
              </w:rPr>
              <w:t>否</w:t>
            </w:r>
          </w:p>
        </w:tc>
        <w:tc>
          <w:tcPr>
            <w:tcW w:w="2126" w:type="dxa"/>
            <w:tcBorders>
              <w:top w:val="nil"/>
              <w:left w:val="nil"/>
              <w:bottom w:val="single" w:sz="4" w:space="0" w:color="auto"/>
              <w:right w:val="single" w:sz="4" w:space="0" w:color="auto"/>
            </w:tcBorders>
            <w:shd w:val="clear" w:color="auto" w:fill="auto"/>
            <w:vAlign w:val="center"/>
            <w:hideMark/>
          </w:tcPr>
          <w:p w14:paraId="016D81E3" w14:textId="5808C152" w:rsidR="00C1422E" w:rsidRPr="00146901" w:rsidRDefault="00C1422E"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F3206B">
              <w:rPr>
                <w:rFonts w:asciiTheme="minorEastAsia" w:eastAsiaTheme="minorEastAsia" w:hAnsiTheme="minorEastAsia" w:cs="宋体" w:hint="eastAsia"/>
                <w:color w:val="000000"/>
                <w:szCs w:val="21"/>
              </w:rPr>
              <w:t>是</w:t>
            </w:r>
          </w:p>
        </w:tc>
        <w:tc>
          <w:tcPr>
            <w:tcW w:w="851" w:type="dxa"/>
            <w:tcBorders>
              <w:top w:val="nil"/>
              <w:left w:val="nil"/>
              <w:bottom w:val="single" w:sz="4" w:space="0" w:color="auto"/>
              <w:right w:val="single" w:sz="4" w:space="0" w:color="auto"/>
            </w:tcBorders>
            <w:shd w:val="clear" w:color="auto" w:fill="auto"/>
            <w:noWrap/>
            <w:vAlign w:val="center"/>
            <w:hideMark/>
          </w:tcPr>
          <w:p w14:paraId="1D93D55E" w14:textId="106B9383" w:rsidR="00C1422E" w:rsidRPr="00146901" w:rsidRDefault="00C1422E" w:rsidP="00E238E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E238E6">
              <w:rPr>
                <w:rFonts w:asciiTheme="minorEastAsia" w:eastAsiaTheme="minorEastAsia" w:hAnsiTheme="minorEastAsia" w:cs="宋体" w:hint="eastAsia"/>
                <w:color w:val="000000"/>
                <w:szCs w:val="21"/>
              </w:rPr>
              <w:t>是</w:t>
            </w:r>
          </w:p>
        </w:tc>
      </w:tr>
      <w:tr w:rsidR="00C1422E" w:rsidRPr="00146901" w14:paraId="051864BE" w14:textId="77777777" w:rsidTr="007C1FAD">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9C082FE" w14:textId="27B69702" w:rsidR="00C1422E" w:rsidRPr="00146901" w:rsidRDefault="00C1422E"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本测试范围（对应测试计划2.17章节）</w:t>
            </w:r>
          </w:p>
        </w:tc>
        <w:tc>
          <w:tcPr>
            <w:tcW w:w="2126" w:type="dxa"/>
            <w:tcBorders>
              <w:top w:val="nil"/>
              <w:left w:val="nil"/>
              <w:bottom w:val="single" w:sz="4" w:space="0" w:color="auto"/>
              <w:right w:val="single" w:sz="4" w:space="0" w:color="auto"/>
            </w:tcBorders>
            <w:shd w:val="clear" w:color="auto" w:fill="auto"/>
            <w:vAlign w:val="center"/>
            <w:hideMark/>
          </w:tcPr>
          <w:p w14:paraId="296E0E4F" w14:textId="701AEDC7" w:rsidR="00C1422E" w:rsidRPr="00146901" w:rsidRDefault="006B2DD9"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2126" w:type="dxa"/>
            <w:tcBorders>
              <w:top w:val="nil"/>
              <w:left w:val="nil"/>
              <w:bottom w:val="single" w:sz="4" w:space="0" w:color="auto"/>
              <w:right w:val="single" w:sz="4" w:space="0" w:color="auto"/>
            </w:tcBorders>
            <w:shd w:val="clear" w:color="auto" w:fill="auto"/>
            <w:vAlign w:val="center"/>
            <w:hideMark/>
          </w:tcPr>
          <w:p w14:paraId="7E27C3D6" w14:textId="0DB7FBBB" w:rsidR="00C1422E" w:rsidRPr="00146901" w:rsidRDefault="006B2DD9"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tcBorders>
              <w:top w:val="nil"/>
              <w:left w:val="nil"/>
              <w:bottom w:val="single" w:sz="4" w:space="0" w:color="auto"/>
              <w:right w:val="single" w:sz="4" w:space="0" w:color="auto"/>
            </w:tcBorders>
            <w:shd w:val="clear" w:color="auto" w:fill="auto"/>
            <w:noWrap/>
            <w:vAlign w:val="center"/>
            <w:hideMark/>
          </w:tcPr>
          <w:p w14:paraId="11B26D51" w14:textId="77777777" w:rsidR="00C1422E" w:rsidRPr="00146901" w:rsidRDefault="00C1422E" w:rsidP="00FA3C7A">
            <w:pPr>
              <w:widowControl/>
              <w:autoSpaceDE/>
              <w:autoSpaceDN/>
              <w:adjustRightInd/>
              <w:ind w:firstLineChars="100" w:firstLine="210"/>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C1422E" w:rsidRPr="00146901" w14:paraId="1A10CECB" w14:textId="77777777" w:rsidTr="007C1FAD">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13DD75DD" w14:textId="13884987" w:rsidR="00C1422E" w:rsidRPr="00146901" w:rsidRDefault="00C1422E"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关联项目版本(涉及到其它系统版本基线，必须填写)</w:t>
            </w:r>
          </w:p>
        </w:tc>
        <w:tc>
          <w:tcPr>
            <w:tcW w:w="2126" w:type="dxa"/>
            <w:tcBorders>
              <w:top w:val="nil"/>
              <w:left w:val="nil"/>
              <w:bottom w:val="single" w:sz="4" w:space="0" w:color="auto"/>
              <w:right w:val="single" w:sz="4" w:space="0" w:color="auto"/>
            </w:tcBorders>
            <w:shd w:val="clear" w:color="auto" w:fill="auto"/>
            <w:vAlign w:val="center"/>
            <w:hideMark/>
          </w:tcPr>
          <w:p w14:paraId="31FF528A" w14:textId="18FDB3DA" w:rsidR="00C1422E" w:rsidRPr="00146901" w:rsidRDefault="00C1422E" w:rsidP="00FA3C7A">
            <w:pPr>
              <w:widowControl/>
              <w:autoSpaceDE/>
              <w:autoSpaceDN/>
              <w:adjustRightInd/>
              <w:ind w:firstLineChars="200" w:firstLine="420"/>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2126" w:type="dxa"/>
            <w:tcBorders>
              <w:top w:val="nil"/>
              <w:left w:val="nil"/>
              <w:bottom w:val="single" w:sz="4" w:space="0" w:color="auto"/>
              <w:right w:val="single" w:sz="4" w:space="0" w:color="auto"/>
            </w:tcBorders>
            <w:shd w:val="clear" w:color="auto" w:fill="auto"/>
            <w:vAlign w:val="center"/>
            <w:hideMark/>
          </w:tcPr>
          <w:p w14:paraId="2B0E34E7" w14:textId="53EBD2AA" w:rsidR="00C1422E" w:rsidRPr="00146901" w:rsidRDefault="00C1422E" w:rsidP="006B2DD9">
            <w:pPr>
              <w:widowControl/>
              <w:autoSpaceDE/>
              <w:autoSpaceDN/>
              <w:adjustRightInd/>
              <w:ind w:firstLineChars="200" w:firstLine="420"/>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851" w:type="dxa"/>
            <w:tcBorders>
              <w:top w:val="nil"/>
              <w:left w:val="nil"/>
              <w:bottom w:val="single" w:sz="4" w:space="0" w:color="auto"/>
              <w:right w:val="single" w:sz="4" w:space="0" w:color="auto"/>
            </w:tcBorders>
            <w:shd w:val="clear" w:color="auto" w:fill="auto"/>
            <w:noWrap/>
            <w:vAlign w:val="center"/>
            <w:hideMark/>
          </w:tcPr>
          <w:p w14:paraId="19A640CE" w14:textId="399FF93D" w:rsidR="00C1422E" w:rsidRPr="00146901" w:rsidRDefault="00C1422E"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r>
    </w:tbl>
    <w:p w14:paraId="79BD1DA1" w14:textId="77777777" w:rsidR="001B5EBA" w:rsidRDefault="001B5EBA" w:rsidP="00CE2C09">
      <w:pPr>
        <w:pStyle w:val="2"/>
        <w:spacing w:before="156" w:after="156"/>
      </w:pPr>
      <w:bookmarkStart w:id="26" w:name="_Toc527103931"/>
      <w:r>
        <w:rPr>
          <w:rFonts w:hint="eastAsia"/>
        </w:rPr>
        <w:t>测试覆盖</w:t>
      </w:r>
      <w:bookmarkEnd w:id="26"/>
    </w:p>
    <w:p w14:paraId="0CFF8494" w14:textId="77777777" w:rsidR="00E50D84" w:rsidRDefault="00E50D84" w:rsidP="00AC52CA">
      <w:pPr>
        <w:pStyle w:val="3"/>
      </w:pPr>
      <w:bookmarkStart w:id="27" w:name="_Toc527103932"/>
      <w:r>
        <w:rPr>
          <w:rFonts w:hint="eastAsia"/>
        </w:rPr>
        <w:t>特性测试方案总结</w:t>
      </w:r>
      <w:bookmarkEnd w:id="27"/>
    </w:p>
    <w:p w14:paraId="43AD9249" w14:textId="2E3A5CB6" w:rsidR="00772E08" w:rsidRPr="00124884" w:rsidRDefault="00772E08" w:rsidP="00124884">
      <w:pPr>
        <w:pStyle w:val="afd"/>
        <w:ind w:firstLine="319"/>
        <w:rPr>
          <w:i/>
          <w:color w:val="0000FF"/>
          <w:sz w:val="18"/>
          <w:szCs w:val="18"/>
        </w:rPr>
      </w:pPr>
      <w:r w:rsidRPr="00124884">
        <w:rPr>
          <w:rFonts w:hint="eastAsia"/>
          <w:i/>
          <w:color w:val="0000FF"/>
          <w:sz w:val="18"/>
          <w:szCs w:val="18"/>
        </w:rPr>
        <w:t>备注：该方案必须填写，特性由产品经理梳理，测试方案由</w:t>
      </w:r>
      <w:r w:rsidRPr="00124884">
        <w:rPr>
          <w:i/>
          <w:color w:val="0000FF"/>
          <w:sz w:val="18"/>
          <w:szCs w:val="18"/>
        </w:rPr>
        <w:t>TPM</w:t>
      </w:r>
      <w:r w:rsidRPr="00124884">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146901" w:rsidRDefault="00CA59A8" w:rsidP="00F36FAA">
            <w:pPr>
              <w:pStyle w:val="afd"/>
              <w:rPr>
                <w:rFonts w:asciiTheme="minorEastAsia" w:eastAsiaTheme="minorEastAsia" w:hAnsiTheme="minorEastAsia"/>
              </w:rPr>
            </w:pPr>
            <w:r w:rsidRPr="00146901">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62BE2F7C" w:rsidR="00CA59A8" w:rsidRPr="00146901" w:rsidRDefault="001A1932" w:rsidP="00146901">
            <w:pPr>
              <w:pStyle w:val="afd"/>
              <w:ind w:firstLineChars="0" w:firstLine="0"/>
              <w:rPr>
                <w:rFonts w:asciiTheme="minorEastAsia" w:eastAsiaTheme="minorEastAsia" w:hAnsiTheme="minorEastAsia"/>
              </w:rPr>
            </w:pPr>
            <w:r w:rsidRPr="001A1932">
              <w:rPr>
                <w:rFonts w:asciiTheme="minorEastAsia" w:eastAsiaTheme="minorEastAsia" w:hAnsiTheme="minorEastAsia" w:hint="eastAsia"/>
              </w:rPr>
              <w:t>生成票据打印弹窗，供银行票据打印、预览</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4F2136D6" w14:textId="0E0B96A7" w:rsidR="00B77F30" w:rsidRPr="00146901" w:rsidRDefault="001A1932" w:rsidP="00146901">
            <w:pPr>
              <w:pStyle w:val="afd"/>
              <w:ind w:firstLineChars="0" w:firstLine="0"/>
              <w:rPr>
                <w:rFonts w:asciiTheme="minorEastAsia" w:eastAsiaTheme="minorEastAsia" w:hAnsiTheme="minorEastAsia"/>
              </w:rPr>
            </w:pPr>
            <w:r>
              <w:rPr>
                <w:rFonts w:asciiTheme="minorEastAsia" w:eastAsiaTheme="minorEastAsia" w:hAnsiTheme="minorEastAsia" w:hint="eastAsia"/>
              </w:rPr>
              <w:t>提交业务操作</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3AE0C3D9" w:rsidR="00CA59A8" w:rsidRPr="00146901" w:rsidRDefault="00B77F30" w:rsidP="00146901">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7A38714C" w:rsidR="00CA59A8" w:rsidRPr="00146901" w:rsidRDefault="001A1932" w:rsidP="00B77F30">
            <w:pPr>
              <w:pStyle w:val="afd"/>
              <w:ind w:firstLineChars="0" w:firstLine="0"/>
              <w:rPr>
                <w:rFonts w:asciiTheme="minorEastAsia" w:eastAsiaTheme="minorEastAsia" w:hAnsiTheme="minorEastAsia"/>
              </w:rPr>
            </w:pPr>
            <w:r>
              <w:rPr>
                <w:rFonts w:asciiTheme="minorEastAsia" w:eastAsiaTheme="minorEastAsia" w:hAnsiTheme="minorEastAsia" w:hint="eastAsia"/>
              </w:rPr>
              <w:t>客户执行业务操作后可查看相应的票据信息，并打印票据</w:t>
            </w:r>
          </w:p>
        </w:tc>
      </w:tr>
      <w:tr w:rsidR="00CA59A8" w:rsidRPr="00B77F30"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146901" w:rsidRDefault="00CA59A8" w:rsidP="00F36FAA">
            <w:pPr>
              <w:pStyle w:val="afd"/>
              <w:rPr>
                <w:rFonts w:asciiTheme="minorEastAsia" w:eastAsiaTheme="minorEastAsia" w:hAnsiTheme="minorEastAsia"/>
              </w:rPr>
            </w:pPr>
            <w:r w:rsidRPr="00146901">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7A3FCAAF" w:rsidR="00CA59A8" w:rsidRPr="00146901" w:rsidRDefault="001A1932" w:rsidP="001A1932">
            <w:pPr>
              <w:pStyle w:val="afd"/>
              <w:ind w:firstLineChars="0" w:firstLine="0"/>
              <w:rPr>
                <w:rFonts w:asciiTheme="minorEastAsia" w:eastAsiaTheme="minorEastAsia" w:hAnsiTheme="minorEastAsia"/>
              </w:rPr>
            </w:pPr>
            <w:r w:rsidRPr="001A1932">
              <w:rPr>
                <w:rFonts w:asciiTheme="minorEastAsia" w:eastAsiaTheme="minorEastAsia" w:hAnsiTheme="minorEastAsia" w:hint="eastAsia"/>
              </w:rPr>
              <w:t>成绩保留管理</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DDF4BA7" w14:textId="1A5C5CA0" w:rsidR="001A1932" w:rsidRDefault="001A1932" w:rsidP="001A1932">
            <w:pPr>
              <w:pStyle w:val="afd"/>
              <w:ind w:firstLineChars="0" w:firstLine="0"/>
              <w:rPr>
                <w:rFonts w:asciiTheme="minorEastAsia" w:eastAsiaTheme="minorEastAsia" w:hAnsiTheme="minorEastAsia"/>
              </w:rPr>
            </w:pPr>
            <w:r>
              <w:rPr>
                <w:rFonts w:asciiTheme="minorEastAsia" w:eastAsiaTheme="minorEastAsia" w:hAnsiTheme="minorEastAsia" w:hint="eastAsia"/>
              </w:rPr>
              <w:t>学生中途意外退出考核</w:t>
            </w:r>
          </w:p>
          <w:p w14:paraId="07431E71" w14:textId="7AF5BE84" w:rsidR="00CA59A8" w:rsidRPr="00146901" w:rsidRDefault="001A1932" w:rsidP="001A1932">
            <w:pPr>
              <w:pStyle w:val="afd"/>
              <w:ind w:firstLineChars="0" w:firstLine="0"/>
              <w:rPr>
                <w:rFonts w:asciiTheme="minorEastAsia" w:eastAsiaTheme="minorEastAsia" w:hAnsiTheme="minorEastAsia"/>
              </w:rPr>
            </w:pPr>
            <w:r>
              <w:rPr>
                <w:rFonts w:asciiTheme="minorEastAsia" w:eastAsiaTheme="minorEastAsia" w:hAnsiTheme="minorEastAsia" w:hint="eastAsia"/>
              </w:rPr>
              <w:t>学生中途意外退出练习</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146901" w:rsidRDefault="00CA59A8" w:rsidP="00B77F30">
            <w:pPr>
              <w:pStyle w:val="afd"/>
              <w:ind w:firstLineChars="0" w:firstLine="0"/>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07EC920A" w:rsidR="00CA59A8" w:rsidRPr="00146901" w:rsidRDefault="00B77F30" w:rsidP="001B44EE">
            <w:pPr>
              <w:pStyle w:val="afd"/>
              <w:ind w:firstLineChars="0" w:firstLine="0"/>
              <w:rPr>
                <w:rFonts w:asciiTheme="minorEastAsia" w:eastAsiaTheme="minorEastAsia" w:hAnsiTheme="minorEastAsia"/>
              </w:rPr>
            </w:pPr>
            <w:r>
              <w:rPr>
                <w:rFonts w:asciiTheme="minorEastAsia" w:eastAsiaTheme="minorEastAsia" w:hAnsiTheme="minorEastAsia" w:hint="eastAsia"/>
              </w:rPr>
              <w:t>客户</w:t>
            </w:r>
            <w:r w:rsidR="001B44EE">
              <w:rPr>
                <w:rFonts w:asciiTheme="minorEastAsia" w:eastAsiaTheme="minorEastAsia" w:hAnsiTheme="minorEastAsia" w:hint="eastAsia"/>
              </w:rPr>
              <w:t>意外退出后，</w:t>
            </w:r>
            <w:r w:rsidR="001B44EE" w:rsidRPr="001B44EE">
              <w:rPr>
                <w:rFonts w:asciiTheme="minorEastAsia" w:eastAsiaTheme="minorEastAsia" w:hAnsiTheme="minorEastAsia" w:hint="eastAsia"/>
              </w:rPr>
              <w:t>再次进入相同的练习/试卷时，已操作记录分仍然保留</w:t>
            </w:r>
          </w:p>
        </w:tc>
      </w:tr>
    </w:tbl>
    <w:p w14:paraId="6726A7BE" w14:textId="77777777" w:rsidR="001B5EBA" w:rsidRDefault="0080528D" w:rsidP="00AC52CA">
      <w:pPr>
        <w:pStyle w:val="3"/>
      </w:pPr>
      <w:bookmarkStart w:id="28" w:name="_Toc527103933"/>
      <w:r>
        <w:rPr>
          <w:rFonts w:hint="eastAsia"/>
        </w:rPr>
        <w:t>功能测试覆盖</w:t>
      </w:r>
      <w:bookmarkEnd w:id="28"/>
    </w:p>
    <w:tbl>
      <w:tblPr>
        <w:tblW w:w="9356" w:type="dxa"/>
        <w:tblInd w:w="-34" w:type="dxa"/>
        <w:tblLook w:val="04A0" w:firstRow="1" w:lastRow="0" w:firstColumn="1" w:lastColumn="0" w:noHBand="0" w:noVBand="1"/>
      </w:tblPr>
      <w:tblGrid>
        <w:gridCol w:w="4820"/>
        <w:gridCol w:w="1134"/>
        <w:gridCol w:w="1134"/>
        <w:gridCol w:w="992"/>
        <w:gridCol w:w="1276"/>
      </w:tblGrid>
      <w:tr w:rsidR="001B5EBA" w:rsidRPr="00D97AAE" w14:paraId="25B9296C"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D9D9D9"/>
            <w:hideMark/>
          </w:tcPr>
          <w:p w14:paraId="50FE0069" w14:textId="06F78567" w:rsidR="001B5EBA" w:rsidRPr="00D97AAE" w:rsidRDefault="00ED4F05"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测试内容</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3B62948F" w14:textId="595331AA"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是否通过</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4FEA18AD" w14:textId="46CBE924"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优先级</w:t>
            </w:r>
          </w:p>
        </w:tc>
        <w:tc>
          <w:tcPr>
            <w:tcW w:w="992" w:type="dxa"/>
            <w:tcBorders>
              <w:top w:val="single" w:sz="4" w:space="0" w:color="auto"/>
              <w:left w:val="single" w:sz="4" w:space="0" w:color="auto"/>
              <w:bottom w:val="single" w:sz="4" w:space="0" w:color="auto"/>
              <w:right w:val="single" w:sz="4" w:space="0" w:color="auto"/>
            </w:tcBorders>
            <w:shd w:val="clear" w:color="auto" w:fill="D9D9D9"/>
          </w:tcPr>
          <w:p w14:paraId="62C17FCF"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责任人</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345115AC"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备注</w:t>
            </w:r>
          </w:p>
        </w:tc>
      </w:tr>
      <w:tr w:rsidR="001B5EBA" w:rsidRPr="00D97AAE" w14:paraId="15416815"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4B76E814" w14:textId="66DE5BE3" w:rsidR="001B5EBA" w:rsidRPr="00D97AAE" w:rsidRDefault="00E658A1" w:rsidP="00315573">
            <w:pPr>
              <w:pStyle w:val="afd"/>
              <w:ind w:firstLineChars="0" w:firstLine="0"/>
              <w:rPr>
                <w:rFonts w:asciiTheme="minorEastAsia" w:eastAsiaTheme="minorEastAsia" w:hAnsiTheme="minorEastAsia"/>
              </w:rPr>
            </w:pPr>
            <w:r w:rsidRPr="00A47524">
              <w:rPr>
                <w:rFonts w:asciiTheme="minorEastAsia" w:eastAsiaTheme="minorEastAsia" w:hAnsiTheme="minorEastAsia" w:hint="eastAsia"/>
              </w:rPr>
              <w:t>平台教师端-成绩管理-查看成绩响应时间优化</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BB22AEC" w14:textId="4A7B8E61" w:rsidR="001B5EBA"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D256989" w14:textId="5FA4806F" w:rsidR="001B5EBA"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4F4EA9C0" w14:textId="0DA19DAD" w:rsidR="001B5EBA"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17D303B1" w14:textId="77777777" w:rsidR="001B5EBA" w:rsidRPr="00D97AAE" w:rsidRDefault="001B5EBA" w:rsidP="001B6342">
            <w:pPr>
              <w:rPr>
                <w:rFonts w:asciiTheme="minorEastAsia" w:eastAsiaTheme="minorEastAsia" w:hAnsiTheme="minorEastAsia"/>
                <w:szCs w:val="21"/>
              </w:rPr>
            </w:pPr>
          </w:p>
        </w:tc>
      </w:tr>
      <w:tr w:rsidR="00880702" w:rsidRPr="00D97AAE" w14:paraId="7346F432"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0A569B83" w14:textId="262684B9" w:rsidR="00880702" w:rsidRPr="00D97AAE" w:rsidRDefault="00E658A1" w:rsidP="00315573">
            <w:pPr>
              <w:pStyle w:val="afd"/>
              <w:ind w:firstLineChars="0" w:firstLine="0"/>
              <w:rPr>
                <w:rFonts w:asciiTheme="minorEastAsia" w:eastAsiaTheme="minorEastAsia" w:hAnsiTheme="minorEastAsia"/>
              </w:rPr>
            </w:pPr>
            <w:r w:rsidRPr="00A47524">
              <w:rPr>
                <w:rFonts w:asciiTheme="minorEastAsia" w:eastAsiaTheme="minorEastAsia" w:hAnsiTheme="minorEastAsia" w:hint="eastAsia"/>
              </w:rPr>
              <w:t>银行柜面子系统弹窗修改</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798B3A7" w14:textId="0111F795" w:rsidR="00880702"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830D6F2" w14:textId="54FD1F2B" w:rsidR="00880702"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04B2F47C" w14:textId="6266CD11" w:rsidR="00880702" w:rsidRPr="00A47524" w:rsidRDefault="00880702"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059E22E" w14:textId="77777777" w:rsidR="00880702" w:rsidRPr="00D97AAE" w:rsidRDefault="00880702" w:rsidP="001B6342">
            <w:pPr>
              <w:rPr>
                <w:rFonts w:asciiTheme="minorEastAsia" w:eastAsiaTheme="minorEastAsia" w:hAnsiTheme="minorEastAsia"/>
                <w:szCs w:val="21"/>
              </w:rPr>
            </w:pPr>
          </w:p>
        </w:tc>
      </w:tr>
      <w:tr w:rsidR="00345FFB" w:rsidRPr="00D97AAE" w14:paraId="5A3D408F"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0D6E35E8" w14:textId="77FAC9BB" w:rsidR="00345FFB" w:rsidRPr="00315573" w:rsidRDefault="00345FFB" w:rsidP="00315573">
            <w:pPr>
              <w:pStyle w:val="afd"/>
              <w:ind w:firstLineChars="0" w:firstLine="0"/>
              <w:rPr>
                <w:rFonts w:asciiTheme="minorEastAsia" w:eastAsiaTheme="minorEastAsia" w:hAnsiTheme="minorEastAsia"/>
              </w:rPr>
            </w:pPr>
            <w:r w:rsidRPr="00A47524">
              <w:rPr>
                <w:rFonts w:asciiTheme="minorEastAsia" w:eastAsiaTheme="minorEastAsia" w:hAnsiTheme="minorEastAsia" w:hint="eastAsia"/>
              </w:rPr>
              <w:t>银行子系统细节优化汇总</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816CA24" w14:textId="358B8542"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D559E24" w14:textId="44840932"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58A0CDD4" w14:textId="1861A34D"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2C051682" w14:textId="77777777" w:rsidR="00345FFB" w:rsidRPr="00D97AAE" w:rsidRDefault="00345FFB" w:rsidP="001B6342">
            <w:pPr>
              <w:rPr>
                <w:rFonts w:asciiTheme="minorEastAsia" w:eastAsiaTheme="minorEastAsia" w:hAnsiTheme="minorEastAsia"/>
                <w:szCs w:val="21"/>
              </w:rPr>
            </w:pPr>
          </w:p>
        </w:tc>
      </w:tr>
      <w:tr w:rsidR="00345FFB" w:rsidRPr="00D97AAE" w14:paraId="672630DA"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6D174E0F" w14:textId="437ABF90" w:rsidR="00345FFB" w:rsidRPr="00315573" w:rsidRDefault="00345FFB" w:rsidP="00315573">
            <w:pPr>
              <w:pStyle w:val="afd"/>
              <w:ind w:firstLineChars="0" w:firstLine="0"/>
              <w:rPr>
                <w:rFonts w:asciiTheme="minorEastAsia" w:eastAsiaTheme="minorEastAsia" w:hAnsiTheme="minorEastAsia"/>
              </w:rPr>
            </w:pPr>
            <w:r w:rsidRPr="00A47524">
              <w:rPr>
                <w:rFonts w:asciiTheme="minorEastAsia" w:eastAsiaTheme="minorEastAsia" w:hAnsiTheme="minorEastAsia" w:hint="eastAsia"/>
              </w:rPr>
              <w:t>柜面系统-进入练习/进入考核保留成绩</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21A7E6D" w14:textId="468968F6"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D70E182" w14:textId="208C8A86"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2E87FDC3" w14:textId="4AAAF266"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21EEAE5" w14:textId="77777777" w:rsidR="00345FFB" w:rsidRPr="00D97AAE" w:rsidRDefault="00345FFB" w:rsidP="001B6342">
            <w:pPr>
              <w:rPr>
                <w:rFonts w:asciiTheme="minorEastAsia" w:eastAsiaTheme="minorEastAsia" w:hAnsiTheme="minorEastAsia"/>
                <w:szCs w:val="21"/>
              </w:rPr>
            </w:pPr>
          </w:p>
        </w:tc>
      </w:tr>
      <w:tr w:rsidR="00345FFB" w:rsidRPr="00D97AAE" w14:paraId="47967D95" w14:textId="77777777" w:rsidTr="00E658A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26A59919" w14:textId="1ED48BFC" w:rsidR="00345FFB" w:rsidRPr="00315573" w:rsidRDefault="00345FFB" w:rsidP="00315573">
            <w:pPr>
              <w:pStyle w:val="afd"/>
              <w:ind w:firstLineChars="0" w:firstLine="0"/>
              <w:rPr>
                <w:rFonts w:asciiTheme="minorEastAsia" w:eastAsiaTheme="minorEastAsia" w:hAnsiTheme="minorEastAsia"/>
              </w:rPr>
            </w:pPr>
            <w:r w:rsidRPr="00A47524">
              <w:rPr>
                <w:rFonts w:asciiTheme="minorEastAsia" w:eastAsiaTheme="minorEastAsia" w:hAnsiTheme="minorEastAsia" w:hint="eastAsia"/>
              </w:rPr>
              <w:t>国际业务-汇付、托收、信用证、外汇买卖、贸易融资-查询按钮添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9EF0C0E" w14:textId="6CACF2BF"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2AE42DD" w14:textId="41E96F70"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1247E098" w14:textId="336504AA" w:rsidR="00345FFB" w:rsidRPr="00A47524" w:rsidRDefault="00345FFB" w:rsidP="001B6342">
            <w:pPr>
              <w:rPr>
                <w:rFonts w:asciiTheme="minorEastAsia" w:eastAsiaTheme="minorEastAsia" w:hAnsiTheme="minorEastAsia"/>
                <w:iCs/>
                <w:szCs w:val="21"/>
              </w:rPr>
            </w:pPr>
            <w:r w:rsidRPr="00A47524">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A7FE58F" w14:textId="77777777" w:rsidR="00345FFB" w:rsidRPr="00D97AAE" w:rsidRDefault="00345FFB" w:rsidP="001B6342">
            <w:pPr>
              <w:rPr>
                <w:rFonts w:asciiTheme="minorEastAsia" w:eastAsiaTheme="minorEastAsia" w:hAnsiTheme="minorEastAsia"/>
                <w:szCs w:val="21"/>
              </w:rPr>
            </w:pPr>
          </w:p>
        </w:tc>
      </w:tr>
    </w:tbl>
    <w:p w14:paraId="6119FE95" w14:textId="77777777" w:rsidR="00CA465A" w:rsidRDefault="00CA465A" w:rsidP="00AC52CA">
      <w:pPr>
        <w:pStyle w:val="3"/>
      </w:pPr>
      <w:bookmarkStart w:id="29" w:name="_Toc527103934"/>
      <w:r>
        <w:rPr>
          <w:rFonts w:hint="eastAsia"/>
        </w:rPr>
        <w:t>性能测试覆盖</w:t>
      </w:r>
      <w:bookmarkEnd w:id="29"/>
    </w:p>
    <w:p w14:paraId="59F27192" w14:textId="2B50B3F7" w:rsidR="00EB0853" w:rsidRPr="00124884" w:rsidRDefault="00F419B3" w:rsidP="00124884">
      <w:pPr>
        <w:pStyle w:val="afd"/>
        <w:ind w:firstLine="319"/>
        <w:rPr>
          <w:i/>
          <w:color w:val="0000FF"/>
          <w:sz w:val="18"/>
          <w:szCs w:val="18"/>
        </w:rPr>
      </w:pPr>
      <w:r w:rsidRPr="00124884">
        <w:rPr>
          <w:rFonts w:hint="eastAsia"/>
          <w:i/>
          <w:color w:val="0000FF"/>
          <w:sz w:val="18"/>
          <w:szCs w:val="18"/>
        </w:rPr>
        <w:t>备注：无需性能测试给出裁剪性能测试的预估文档附件或产品经理的邮件申明。</w:t>
      </w:r>
    </w:p>
    <w:p w14:paraId="55323167" w14:textId="7E2C2F50" w:rsidR="002B64CC" w:rsidRPr="00EB0853" w:rsidRDefault="00A47524" w:rsidP="002B64CC">
      <w:pPr>
        <w:pStyle w:val="a3"/>
      </w:pPr>
      <w:r w:rsidRPr="00A47524">
        <w:rPr>
          <w:rFonts w:ascii="微软雅黑" w:eastAsia="微软雅黑" w:hAnsi="微软雅黑" w:hint="eastAsia"/>
        </w:rPr>
        <w:t>无</w:t>
      </w:r>
      <w:r w:rsidR="002B64CC" w:rsidRPr="00A47524">
        <w:rPr>
          <w:rFonts w:ascii="微软雅黑" w:eastAsia="微软雅黑" w:hAnsi="微软雅黑" w:hint="eastAsia"/>
        </w:rPr>
        <w:t>性能测试。下图是产品经理给出的邮件声明。</w:t>
      </w:r>
    </w:p>
    <w:p w14:paraId="44FBE10E" w14:textId="2319E149" w:rsidR="00EB0853" w:rsidRDefault="002B64CC" w:rsidP="00EB0853">
      <w:pPr>
        <w:pStyle w:val="a3"/>
      </w:pPr>
      <w:r>
        <w:rPr>
          <w:noProof/>
        </w:rPr>
        <w:lastRenderedPageBreak/>
        <w:drawing>
          <wp:inline distT="0" distB="0" distL="0" distR="0" wp14:anchorId="32E4639E" wp14:editId="7ECE83C7">
            <wp:extent cx="5486400" cy="15678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1567815"/>
                    </a:xfrm>
                    <a:prstGeom prst="rect">
                      <a:avLst/>
                    </a:prstGeom>
                  </pic:spPr>
                </pic:pic>
              </a:graphicData>
            </a:graphic>
          </wp:inline>
        </w:drawing>
      </w:r>
    </w:p>
    <w:p w14:paraId="44256859" w14:textId="77777777" w:rsidR="00DF0466" w:rsidRDefault="00DF0466" w:rsidP="00AC52CA">
      <w:pPr>
        <w:pStyle w:val="3"/>
      </w:pPr>
      <w:bookmarkStart w:id="30" w:name="_Toc527103935"/>
      <w:r>
        <w:rPr>
          <w:rFonts w:hint="eastAsia"/>
        </w:rPr>
        <w:t>数据项测试覆盖</w:t>
      </w:r>
      <w:bookmarkEnd w:id="30"/>
    </w:p>
    <w:p w14:paraId="604EDB91" w14:textId="18F7F8B2" w:rsidR="00794160" w:rsidRPr="00124884" w:rsidRDefault="00794160" w:rsidP="00124884">
      <w:pPr>
        <w:pStyle w:val="afd"/>
        <w:ind w:firstLine="319"/>
        <w:rPr>
          <w:i/>
          <w:color w:val="0000FF"/>
          <w:sz w:val="18"/>
          <w:szCs w:val="18"/>
        </w:rPr>
      </w:pPr>
      <w:r w:rsidRPr="00124884">
        <w:rPr>
          <w:rFonts w:hint="eastAsia"/>
          <w:i/>
          <w:color w:val="0000FF"/>
          <w:sz w:val="18"/>
          <w:szCs w:val="18"/>
        </w:rPr>
        <w:t>备注：</w:t>
      </w:r>
      <w:r w:rsidR="00E774B0" w:rsidRPr="00124884">
        <w:rPr>
          <w:rFonts w:hint="eastAsia"/>
          <w:i/>
          <w:color w:val="0000FF"/>
          <w:sz w:val="18"/>
          <w:szCs w:val="18"/>
        </w:rPr>
        <w:t>如无此项测试，</w:t>
      </w:r>
      <w:r w:rsidR="00F33279" w:rsidRPr="00124884">
        <w:rPr>
          <w:rFonts w:hint="eastAsia"/>
          <w:i/>
          <w:color w:val="0000FF"/>
          <w:sz w:val="18"/>
          <w:szCs w:val="18"/>
        </w:rPr>
        <w:t>在“测试内容”中</w:t>
      </w:r>
      <w:r w:rsidRPr="00124884">
        <w:rPr>
          <w:rFonts w:hint="eastAsia"/>
          <w:i/>
          <w:color w:val="0000FF"/>
          <w:sz w:val="18"/>
          <w:szCs w:val="18"/>
        </w:rPr>
        <w:t>填写</w:t>
      </w:r>
      <w:r w:rsidR="00F33279" w:rsidRPr="00124884">
        <w:rPr>
          <w:rFonts w:hint="eastAsia"/>
          <w:i/>
          <w:color w:val="0000FF"/>
          <w:sz w:val="18"/>
          <w:szCs w:val="18"/>
        </w:rPr>
        <w:t>无</w:t>
      </w:r>
      <w:r w:rsidRPr="00124884">
        <w:rPr>
          <w:rFonts w:hint="eastAsia"/>
          <w:i/>
          <w:color w:val="0000FF"/>
          <w:sz w:val="18"/>
          <w:szCs w:val="18"/>
        </w:rPr>
        <w:t>。</w:t>
      </w:r>
    </w:p>
    <w:tbl>
      <w:tblPr>
        <w:tblW w:w="0" w:type="auto"/>
        <w:tblInd w:w="-34" w:type="dxa"/>
        <w:tblLook w:val="04A0" w:firstRow="1" w:lastRow="0" w:firstColumn="1" w:lastColumn="0" w:noHBand="0" w:noVBand="1"/>
      </w:tblPr>
      <w:tblGrid>
        <w:gridCol w:w="4820"/>
        <w:gridCol w:w="1134"/>
        <w:gridCol w:w="1134"/>
        <w:gridCol w:w="942"/>
        <w:gridCol w:w="1175"/>
      </w:tblGrid>
      <w:tr w:rsidR="00F91CCB" w:rsidRPr="00D97AAE"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D97AAE" w:rsidRDefault="00244738"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91CCB" w:rsidRPr="00D97AAE"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1EF68651" w:rsidR="00F91CCB" w:rsidRPr="00D97AAE" w:rsidRDefault="00FE40F8" w:rsidP="00D25027">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D97AAE" w:rsidRDefault="00F91CCB" w:rsidP="00D25027">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r>
    </w:tbl>
    <w:p w14:paraId="3B760674" w14:textId="77777777" w:rsidR="00644256" w:rsidRDefault="00644256" w:rsidP="00AC52CA">
      <w:pPr>
        <w:pStyle w:val="3"/>
      </w:pPr>
      <w:bookmarkStart w:id="31" w:name="_Toc527103936"/>
      <w:r>
        <w:rPr>
          <w:rFonts w:hint="eastAsia"/>
        </w:rPr>
        <w:t>接口测试覆盖</w:t>
      </w:r>
      <w:bookmarkEnd w:id="31"/>
    </w:p>
    <w:p w14:paraId="72541C79" w14:textId="13107CE9" w:rsidR="00E774B0" w:rsidRPr="00124884" w:rsidRDefault="00E774B0" w:rsidP="00124884">
      <w:pPr>
        <w:pStyle w:val="afd"/>
        <w:ind w:firstLine="319"/>
        <w:rPr>
          <w:i/>
          <w:color w:val="0000FF"/>
          <w:sz w:val="18"/>
          <w:szCs w:val="18"/>
        </w:rPr>
      </w:pPr>
      <w:r w:rsidRPr="00124884">
        <w:rPr>
          <w:rFonts w:hint="eastAsia"/>
          <w:i/>
          <w:color w:val="0000FF"/>
          <w:sz w:val="18"/>
          <w:szCs w:val="18"/>
        </w:rPr>
        <w:t>备注：如无此项测试，在“</w:t>
      </w:r>
      <w:r w:rsidR="004346C5"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F1799" w:rsidRPr="00D97AAE"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3AA64C85"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70B9DEE9" w:rsidR="00AF1799" w:rsidRPr="00D97AAE" w:rsidRDefault="00CB24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62EE3D4D" w:rsidR="00AF1799" w:rsidRPr="00D97AAE" w:rsidRDefault="007F6902" w:rsidP="00BD471C">
            <w:pPr>
              <w:widowControl/>
              <w:autoSpaceDE/>
              <w:autoSpaceDN/>
              <w:adjustRightInd/>
              <w:jc w:val="center"/>
              <w:rPr>
                <w:rFonts w:asciiTheme="minorEastAsia" w:eastAsiaTheme="minorEastAsia" w:hAnsiTheme="minorEastAsia"/>
                <w:szCs w:val="21"/>
              </w:rPr>
            </w:pPr>
            <w:r w:rsidRPr="00D97AAE">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D97AAE" w:rsidRDefault="00AF1799" w:rsidP="00BD471C">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D97AAE" w:rsidRDefault="00AF1799" w:rsidP="00BD471C">
            <w:pPr>
              <w:widowControl/>
              <w:autoSpaceDE/>
              <w:autoSpaceDN/>
              <w:adjustRightInd/>
              <w:jc w:val="center"/>
              <w:rPr>
                <w:rFonts w:asciiTheme="minorEastAsia" w:eastAsiaTheme="minorEastAsia" w:hAnsiTheme="minorEastAsia" w:cs="宋体"/>
                <w:szCs w:val="21"/>
              </w:rPr>
            </w:pPr>
          </w:p>
        </w:tc>
      </w:tr>
    </w:tbl>
    <w:p w14:paraId="5F2BBC93" w14:textId="77777777" w:rsidR="00381143" w:rsidRDefault="00CD2164" w:rsidP="00AC52CA">
      <w:pPr>
        <w:pStyle w:val="3"/>
      </w:pPr>
      <w:bookmarkStart w:id="32" w:name="_Toc527103937"/>
      <w:r>
        <w:rPr>
          <w:rFonts w:hint="eastAsia"/>
        </w:rPr>
        <w:t>UI易用性</w:t>
      </w:r>
      <w:r w:rsidR="00381143">
        <w:rPr>
          <w:rFonts w:hint="eastAsia"/>
        </w:rPr>
        <w:t>测试</w:t>
      </w:r>
      <w:r w:rsidR="00120E00">
        <w:rPr>
          <w:rFonts w:hint="eastAsia"/>
        </w:rPr>
        <w:t>覆盖</w:t>
      </w:r>
      <w:bookmarkEnd w:id="32"/>
    </w:p>
    <w:p w14:paraId="58BD10CD" w14:textId="0F1F270E"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597BD9" w:rsidRPr="00D97AAE" w14:paraId="6D0C018A" w14:textId="77777777" w:rsidTr="00571E1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4C4A9B03" w:rsidR="00597BD9" w:rsidRPr="00D97AAE" w:rsidRDefault="00597BD9"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FA8D1CB" w14:textId="72130A03" w:rsidR="00597BD9" w:rsidRPr="00D97AAE" w:rsidRDefault="00CB2402" w:rsidP="00BD471C">
            <w:pPr>
              <w:rPr>
                <w:rFonts w:asciiTheme="minorEastAsia" w:eastAsiaTheme="minorEastAsia" w:hAnsiTheme="minorEastAsia"/>
                <w:iCs/>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27586A41" w:rsidR="00597BD9" w:rsidRPr="00D97AAE" w:rsidRDefault="00597BD9"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r>
    </w:tbl>
    <w:p w14:paraId="529A970E" w14:textId="77777777" w:rsidR="00471F46" w:rsidRDefault="00D61172" w:rsidP="00AC52CA">
      <w:pPr>
        <w:pStyle w:val="3"/>
      </w:pPr>
      <w:bookmarkStart w:id="33" w:name="_Toc527103938"/>
      <w:r>
        <w:rPr>
          <w:rFonts w:hint="eastAsia"/>
        </w:rPr>
        <w:t>安装/卸载测试覆盖</w:t>
      </w:r>
      <w:bookmarkEnd w:id="33"/>
    </w:p>
    <w:p w14:paraId="4A62F850" w14:textId="46082806"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471F46" w:rsidRPr="00D97AAE"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411AD" w:rsidRPr="00D97AAE" w14:paraId="2F92B77E" w14:textId="77777777" w:rsidTr="00AB03B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3402CEF5" w14:textId="7CC7CD3A" w:rsidR="00A411AD" w:rsidRPr="00D97AAE" w:rsidRDefault="00A411AD" w:rsidP="00AB03BC">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ACA63B2" w14:textId="011A2A2D" w:rsidR="00A411AD" w:rsidRPr="00D97AAE" w:rsidRDefault="00CB2402" w:rsidP="00AB03BC">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5F8392" w14:textId="1771FCDF" w:rsidR="00A411AD" w:rsidRPr="00D97AAE" w:rsidRDefault="00A411AD" w:rsidP="00AB03BC">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7847650E" w14:textId="77777777" w:rsidR="00A411AD" w:rsidRPr="00D97AAE" w:rsidRDefault="00A411AD" w:rsidP="00AB03B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65FCD560" w14:textId="5E9BCD51" w:rsidR="00A411AD" w:rsidRPr="00D97AAE" w:rsidRDefault="001B382F" w:rsidP="00AB03BC">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软件部署在云平台，不需要客户自己部署</w:t>
            </w:r>
          </w:p>
        </w:tc>
      </w:tr>
    </w:tbl>
    <w:p w14:paraId="48C626F8" w14:textId="77777777" w:rsidR="00597D4D" w:rsidRDefault="00597D4D" w:rsidP="00AC52CA">
      <w:pPr>
        <w:pStyle w:val="3"/>
      </w:pPr>
      <w:bookmarkStart w:id="34" w:name="_Toc527103939"/>
      <w:r>
        <w:rPr>
          <w:rFonts w:hint="eastAsia"/>
        </w:rPr>
        <w:t>软件加密测试覆盖</w:t>
      </w:r>
      <w:bookmarkEnd w:id="34"/>
    </w:p>
    <w:p w14:paraId="5D76FEC8" w14:textId="67C3D43A"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E2095B" w:rsidRPr="00D97AAE" w14:paraId="02A18FA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4E2603" w:rsidRPr="00FF4A63" w14:paraId="01C267DC" w14:textId="77777777" w:rsidTr="00AB03B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0B10B04B" w14:textId="2B22A25A" w:rsidR="004E2603" w:rsidRPr="00D97AAE" w:rsidRDefault="004E2603" w:rsidP="00AB03BC">
            <w:pPr>
              <w:pStyle w:val="afd"/>
              <w:jc w:val="center"/>
              <w:rPr>
                <w:rFonts w:asciiTheme="minorEastAsia" w:eastAsiaTheme="minorEastAsia" w:hAnsiTheme="minorEastAsia"/>
              </w:rPr>
            </w:pPr>
            <w:r w:rsidRPr="00D97AAE">
              <w:rPr>
                <w:rFonts w:asciiTheme="minorEastAsia" w:eastAsiaTheme="minorEastAsia" w:hAnsiTheme="minorEastAsia" w:hint="eastAsia"/>
              </w:rPr>
              <w:t>执行《公共测试用例》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A47F0B0" w14:textId="5761A4E7" w:rsidR="004E2603" w:rsidRPr="00D97AAE" w:rsidRDefault="00CB2402" w:rsidP="00AB03BC">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E94653" w14:textId="279E47D6" w:rsidR="004E2603" w:rsidRPr="00D97AAE" w:rsidRDefault="004E2603" w:rsidP="00AB03BC">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143BCA2A" w14:textId="77777777" w:rsidR="004E2603" w:rsidRPr="00D97AAE" w:rsidRDefault="004E2603" w:rsidP="00AB03B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54C76D8C" w14:textId="51E09142" w:rsidR="004E2603" w:rsidRPr="00C65EC1" w:rsidRDefault="001B382F" w:rsidP="00AB03BC">
            <w:pPr>
              <w:pStyle w:val="aff0"/>
              <w:jc w:val="center"/>
            </w:pPr>
            <w:r>
              <w:rPr>
                <w:rFonts w:asciiTheme="minorEastAsia" w:eastAsiaTheme="minorEastAsia" w:hAnsiTheme="minorEastAsia" w:hint="eastAsia"/>
                <w:iCs/>
                <w:szCs w:val="21"/>
              </w:rPr>
              <w:t>软件部署在云平台，</w:t>
            </w:r>
            <w:r w:rsidR="00FF4A63">
              <w:rPr>
                <w:rFonts w:hint="eastAsia"/>
              </w:rPr>
              <w:t>给客户开设账号，不需要加密</w:t>
            </w:r>
          </w:p>
        </w:tc>
      </w:tr>
    </w:tbl>
    <w:p w14:paraId="52D248A7" w14:textId="77777777" w:rsidR="00E305A3" w:rsidRDefault="00F2300B" w:rsidP="00AC52CA">
      <w:pPr>
        <w:pStyle w:val="3"/>
      </w:pPr>
      <w:bookmarkStart w:id="35" w:name="_Toc527103940"/>
      <w:r>
        <w:rPr>
          <w:rFonts w:hint="eastAsia"/>
        </w:rPr>
        <w:lastRenderedPageBreak/>
        <w:t>容错测试覆盖</w:t>
      </w:r>
      <w:bookmarkEnd w:id="35"/>
    </w:p>
    <w:p w14:paraId="12913487" w14:textId="02DABCA3"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1134"/>
        <w:gridCol w:w="942"/>
        <w:gridCol w:w="1175"/>
      </w:tblGrid>
      <w:tr w:rsidR="00FB5344" w:rsidRPr="00D97AAE"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B5344" w:rsidRPr="00D97AAE"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D97AAE" w:rsidRDefault="00FB5344" w:rsidP="00F36FAA">
            <w:pPr>
              <w:pStyle w:val="afd"/>
              <w:rPr>
                <w:rFonts w:asciiTheme="minorEastAsia" w:eastAsiaTheme="minorEastAsia" w:hAnsiTheme="minorEastAsia"/>
              </w:rPr>
            </w:pPr>
            <w:r w:rsidRPr="00D97AAE">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54094B2F" w:rsidR="00FB5344" w:rsidRPr="00D97AAE" w:rsidRDefault="002A21C2" w:rsidP="00F36FAA">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D97AAE" w:rsidRDefault="00FB5344" w:rsidP="00F36FAA">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D97AAE" w:rsidRDefault="00FB5344"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D97AAE" w:rsidRDefault="00FB5344" w:rsidP="00F36FAA">
            <w:pPr>
              <w:pStyle w:val="afd"/>
              <w:rPr>
                <w:rFonts w:asciiTheme="minorEastAsia" w:eastAsiaTheme="minorEastAsia" w:hAnsiTheme="minorEastAsia"/>
              </w:rPr>
            </w:pPr>
          </w:p>
        </w:tc>
      </w:tr>
      <w:tr w:rsidR="00FB5344" w:rsidRPr="00D97AAE"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D97AAE" w:rsidRDefault="00FB5344" w:rsidP="00F36FAA">
            <w:pPr>
              <w:pStyle w:val="afd"/>
              <w:rPr>
                <w:rFonts w:asciiTheme="minorEastAsia" w:eastAsiaTheme="minorEastAsia" w:hAnsiTheme="minorEastAsia"/>
              </w:rPr>
            </w:pPr>
            <w:r w:rsidRPr="00D97AAE">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2B45502" w:rsidR="00FB5344" w:rsidRPr="00D97AAE" w:rsidRDefault="002A21C2" w:rsidP="00F36FAA">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D97AAE" w:rsidRDefault="00FB5344" w:rsidP="00F36FAA">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D97AAE" w:rsidRDefault="00FB5344"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D97AAE" w:rsidRDefault="00FB5344" w:rsidP="00F36FAA">
            <w:pPr>
              <w:pStyle w:val="afd"/>
              <w:rPr>
                <w:rFonts w:asciiTheme="minorEastAsia" w:eastAsiaTheme="minorEastAsia" w:hAnsiTheme="minorEastAsia"/>
              </w:rPr>
            </w:pPr>
          </w:p>
        </w:tc>
      </w:tr>
      <w:tr w:rsidR="00FB5344" w:rsidRPr="00D97AAE"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D97AAE" w:rsidRDefault="00FB5344" w:rsidP="00F36FAA">
            <w:pPr>
              <w:pStyle w:val="afd"/>
              <w:rPr>
                <w:rFonts w:asciiTheme="minorEastAsia" w:eastAsiaTheme="minorEastAsia" w:hAnsiTheme="minorEastAsia"/>
              </w:rPr>
            </w:pPr>
            <w:r w:rsidRPr="00D97AAE">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0B2E15F5" w:rsidR="00FB5344" w:rsidRPr="00D97AAE" w:rsidRDefault="002A21C2" w:rsidP="00F36FAA">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D97AAE" w:rsidRDefault="00FB5344" w:rsidP="00F36FAA">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D97AAE" w:rsidRDefault="00FB5344"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D97AAE" w:rsidRDefault="00FB5344" w:rsidP="00F36FAA">
            <w:pPr>
              <w:pStyle w:val="afd"/>
              <w:rPr>
                <w:rFonts w:asciiTheme="minorEastAsia" w:eastAsiaTheme="minorEastAsia" w:hAnsiTheme="minorEastAsia"/>
              </w:rPr>
            </w:pPr>
          </w:p>
        </w:tc>
      </w:tr>
      <w:tr w:rsidR="00FB5344" w:rsidRPr="00D97AAE"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D97AAE" w:rsidRDefault="00FB5344" w:rsidP="00F36FAA">
            <w:pPr>
              <w:pStyle w:val="afd"/>
              <w:rPr>
                <w:rFonts w:asciiTheme="minorEastAsia" w:eastAsiaTheme="minorEastAsia" w:hAnsiTheme="minorEastAsia"/>
              </w:rPr>
            </w:pPr>
            <w:r w:rsidRPr="00D97AAE">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020CFE99" w:rsidR="00FB5344" w:rsidRPr="00D97AAE" w:rsidRDefault="002A21C2" w:rsidP="00F36FAA">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D97AAE" w:rsidRDefault="00FB5344" w:rsidP="00F36FAA">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D97AAE" w:rsidRDefault="00FB5344"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D97AAE" w:rsidRDefault="00FB5344" w:rsidP="00F36FAA">
            <w:pPr>
              <w:pStyle w:val="afd"/>
              <w:rPr>
                <w:rFonts w:asciiTheme="minorEastAsia" w:eastAsiaTheme="minorEastAsia" w:hAnsiTheme="minorEastAsia"/>
              </w:rPr>
            </w:pPr>
          </w:p>
        </w:tc>
      </w:tr>
    </w:tbl>
    <w:p w14:paraId="07371CB6" w14:textId="77777777" w:rsidR="00586B89" w:rsidRDefault="00586B89" w:rsidP="00AC52CA">
      <w:pPr>
        <w:pStyle w:val="3"/>
      </w:pPr>
      <w:bookmarkStart w:id="36" w:name="_Toc527103941"/>
      <w:r>
        <w:rPr>
          <w:rFonts w:hint="eastAsia"/>
        </w:rPr>
        <w:t>配置测试覆盖</w:t>
      </w:r>
      <w:bookmarkEnd w:id="36"/>
    </w:p>
    <w:p w14:paraId="6614DF96" w14:textId="77777777" w:rsidR="00622AAD" w:rsidRPr="00124884" w:rsidRDefault="00622AAD" w:rsidP="00124884">
      <w:pPr>
        <w:pStyle w:val="afd"/>
        <w:ind w:firstLine="319"/>
        <w:rPr>
          <w:i/>
          <w:color w:val="0000FF"/>
          <w:sz w:val="18"/>
          <w:szCs w:val="18"/>
        </w:rPr>
      </w:pPr>
      <w:r w:rsidRPr="00124884">
        <w:rPr>
          <w:rFonts w:hint="eastAsia"/>
          <w:i/>
          <w:color w:val="0000FF"/>
          <w:sz w:val="18"/>
          <w:szCs w:val="18"/>
        </w:rPr>
        <w:t>备注：如无此项测试，在“测试内容”中填写无。</w:t>
      </w:r>
    </w:p>
    <w:tbl>
      <w:tblPr>
        <w:tblW w:w="0" w:type="auto"/>
        <w:tblInd w:w="-34" w:type="dxa"/>
        <w:tblLook w:val="04A0" w:firstRow="1" w:lastRow="0" w:firstColumn="1" w:lastColumn="0" w:noHBand="0" w:noVBand="1"/>
      </w:tblPr>
      <w:tblGrid>
        <w:gridCol w:w="4820"/>
        <w:gridCol w:w="1134"/>
        <w:gridCol w:w="1134"/>
        <w:gridCol w:w="942"/>
        <w:gridCol w:w="1175"/>
      </w:tblGrid>
      <w:tr w:rsidR="006043FF" w:rsidRPr="00D97AAE"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043FF" w:rsidRPr="00D97AAE"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3809386B" w:rsidR="006043FF" w:rsidRPr="00D97AAE" w:rsidRDefault="005F50BD" w:rsidP="00F36FAA">
            <w:pPr>
              <w:pStyle w:val="afd"/>
              <w:rPr>
                <w:rFonts w:asciiTheme="minorEastAsia" w:eastAsiaTheme="minorEastAsia" w:hAnsiTheme="minorEastAsia"/>
                <w:color w:val="3366FF"/>
                <w:szCs w:val="24"/>
              </w:rPr>
            </w:pPr>
            <w:r w:rsidRPr="00D97AAE">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D97AAE" w:rsidRDefault="006043FF" w:rsidP="00BD471C">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r>
    </w:tbl>
    <w:p w14:paraId="2D900168" w14:textId="541FF5E2" w:rsidR="006043FF" w:rsidRPr="002F4D3E" w:rsidRDefault="006043FF" w:rsidP="00F36FAA">
      <w:pPr>
        <w:pStyle w:val="afd"/>
      </w:pPr>
    </w:p>
    <w:p w14:paraId="0892B300" w14:textId="77777777" w:rsidR="00B54DDE" w:rsidRDefault="00B54DDE" w:rsidP="00AC52CA">
      <w:pPr>
        <w:pStyle w:val="3"/>
      </w:pPr>
      <w:bookmarkStart w:id="37" w:name="_Toc361662048"/>
      <w:bookmarkStart w:id="38" w:name="_Toc527103942"/>
      <w:r>
        <w:rPr>
          <w:rFonts w:hint="eastAsia"/>
        </w:rPr>
        <w:t>兼容性测试覆盖</w:t>
      </w:r>
      <w:bookmarkEnd w:id="37"/>
      <w:bookmarkEnd w:id="38"/>
    </w:p>
    <w:p w14:paraId="62AF6A9F" w14:textId="441C8147" w:rsidR="002154FB" w:rsidRPr="00124884" w:rsidRDefault="00B60D3F" w:rsidP="00124884">
      <w:pPr>
        <w:pStyle w:val="afd"/>
        <w:ind w:firstLine="319"/>
        <w:rPr>
          <w:i/>
          <w:color w:val="0000FF"/>
          <w:sz w:val="18"/>
          <w:szCs w:val="18"/>
        </w:rPr>
      </w:pPr>
      <w:r w:rsidRPr="00124884">
        <w:rPr>
          <w:rFonts w:hint="eastAsia"/>
          <w:i/>
          <w:color w:val="0000FF"/>
          <w:sz w:val="18"/>
          <w:szCs w:val="18"/>
        </w:rPr>
        <w:t>备注：</w:t>
      </w:r>
      <w:r w:rsidR="002154FB" w:rsidRPr="00124884">
        <w:rPr>
          <w:rFonts w:hint="eastAsia"/>
          <w:i/>
          <w:color w:val="0000FF"/>
          <w:sz w:val="18"/>
          <w:szCs w:val="18"/>
        </w:rPr>
        <w:t>填写说明：中间件、数据库、浏览器的版本号和操作系统、浏览器位数要同开发和产品沟通确认，尤其360安全浏览器和极速浏览器下的安全模式和极速模式要说明</w:t>
      </w:r>
      <w:r w:rsidR="00666425" w:rsidRPr="00124884">
        <w:rPr>
          <w:rFonts w:hint="eastAsia"/>
          <w:i/>
          <w:color w:val="0000FF"/>
          <w:sz w:val="18"/>
          <w:szCs w:val="18"/>
        </w:rPr>
        <w:t>，注意</w:t>
      </w:r>
      <w:r w:rsidR="002154FB" w:rsidRPr="00124884">
        <w:rPr>
          <w:rFonts w:hint="eastAsia"/>
          <w:i/>
          <w:color w:val="0000FF"/>
          <w:sz w:val="18"/>
          <w:szCs w:val="18"/>
        </w:rPr>
        <w:t>版本</w:t>
      </w:r>
      <w:r w:rsidR="00666425" w:rsidRPr="00124884">
        <w:rPr>
          <w:rFonts w:hint="eastAsia"/>
          <w:i/>
          <w:color w:val="0000FF"/>
          <w:sz w:val="18"/>
          <w:szCs w:val="18"/>
        </w:rPr>
        <w:t>号</w:t>
      </w:r>
      <w:r w:rsidR="002154FB" w:rsidRPr="00124884">
        <w:rPr>
          <w:rFonts w:hint="eastAsia"/>
          <w:i/>
          <w:color w:val="0000FF"/>
          <w:sz w:val="18"/>
          <w:szCs w:val="18"/>
        </w:rPr>
        <w:t>与“</w:t>
      </w:r>
      <w:r w:rsidR="00491BD9" w:rsidRPr="00124884">
        <w:rPr>
          <w:rFonts w:hint="eastAsia"/>
          <w:i/>
          <w:color w:val="0000FF"/>
          <w:sz w:val="18"/>
          <w:szCs w:val="18"/>
        </w:rPr>
        <w:t>2.测试环境</w:t>
      </w:r>
      <w:r w:rsidR="002154FB" w:rsidRPr="00124884">
        <w:rPr>
          <w:rFonts w:hint="eastAsia"/>
          <w:i/>
          <w:color w:val="0000FF"/>
          <w:sz w:val="18"/>
          <w:szCs w:val="18"/>
        </w:rPr>
        <w:t>”</w:t>
      </w:r>
      <w:r w:rsidRPr="00124884">
        <w:rPr>
          <w:rFonts w:hint="eastAsia"/>
          <w:i/>
          <w:color w:val="0000FF"/>
          <w:sz w:val="18"/>
          <w:szCs w:val="18"/>
        </w:rPr>
        <w:t>和</w:t>
      </w:r>
      <w:r w:rsidR="00666425" w:rsidRPr="00124884">
        <w:rPr>
          <w:rFonts w:hint="eastAsia"/>
          <w:i/>
          <w:color w:val="0000FF"/>
          <w:sz w:val="18"/>
          <w:szCs w:val="18"/>
        </w:rPr>
        <w:t>“5.测试结论和关键风险”</w:t>
      </w:r>
      <w:r w:rsidR="002154FB" w:rsidRPr="00124884">
        <w:rPr>
          <w:rFonts w:hint="eastAsia"/>
          <w:i/>
          <w:color w:val="0000FF"/>
          <w:sz w:val="18"/>
          <w:szCs w:val="18"/>
        </w:rPr>
        <w:t>要保持一致</w:t>
      </w:r>
    </w:p>
    <w:tbl>
      <w:tblPr>
        <w:tblW w:w="0" w:type="auto"/>
        <w:tblInd w:w="-34" w:type="dxa"/>
        <w:tblLook w:val="04A0" w:firstRow="1" w:lastRow="0" w:firstColumn="1" w:lastColumn="0" w:noHBand="0" w:noVBand="1"/>
      </w:tblPr>
      <w:tblGrid>
        <w:gridCol w:w="993"/>
        <w:gridCol w:w="3827"/>
        <w:gridCol w:w="1276"/>
        <w:gridCol w:w="1101"/>
        <w:gridCol w:w="1004"/>
        <w:gridCol w:w="1004"/>
      </w:tblGrid>
      <w:tr w:rsidR="00DD0641" w:rsidRPr="00D97AAE" w14:paraId="6098CF26" w14:textId="77777777" w:rsidTr="00B2693C">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14:paraId="7EE9ADA9"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5B8221B"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4014D6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14:paraId="21047D2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14:paraId="44433018"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CA5914" w:rsidRPr="00D97AAE" w14:paraId="7521F034" w14:textId="77777777" w:rsidTr="00710846">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FFFFFF"/>
            <w:vAlign w:val="center"/>
          </w:tcPr>
          <w:p w14:paraId="614FDB1D" w14:textId="37C64B24" w:rsidR="00CA5914" w:rsidRPr="00AB03BC" w:rsidRDefault="00CA5914" w:rsidP="00AB03BC">
            <w:pPr>
              <w:pStyle w:val="afd"/>
              <w:ind w:firstLineChars="0" w:firstLine="0"/>
              <w:jc w:val="left"/>
              <w:rPr>
                <w:rFonts w:asciiTheme="minorEastAsia" w:eastAsiaTheme="minorEastAsia" w:hAnsiTheme="minorEastAsia"/>
              </w:rPr>
            </w:pPr>
            <w:r w:rsidRPr="00AB03BC">
              <w:rPr>
                <w:rFonts w:asciiTheme="minorEastAsia" w:eastAsiaTheme="minorEastAsia" w:hAnsiTheme="minorEastAsia" w:hint="eastAsia"/>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0D59AB5D" w14:textId="1BE060CF" w:rsidR="00CA5914" w:rsidRPr="00C41497" w:rsidRDefault="00C41497" w:rsidP="00C41497">
            <w:pPr>
              <w:pStyle w:val="afd"/>
              <w:ind w:firstLineChars="0" w:firstLine="0"/>
              <w:jc w:val="left"/>
              <w:rPr>
                <w:rFonts w:asciiTheme="minorEastAsia" w:eastAsiaTheme="minorEastAsia" w:hAnsiTheme="minorEastAsia"/>
                <w:i/>
              </w:rPr>
            </w:pPr>
            <w:bookmarkStart w:id="39" w:name="RANGE!B2"/>
            <w:r w:rsidRPr="004A79A7">
              <w:rPr>
                <w:rFonts w:asciiTheme="minorEastAsia" w:eastAsiaTheme="minorEastAsia" w:hAnsiTheme="minorEastAsia"/>
              </w:rPr>
              <w:t xml:space="preserve">Windows Server </w:t>
            </w:r>
            <w:r w:rsidRPr="004A79A7">
              <w:rPr>
                <w:rFonts w:asciiTheme="minorEastAsia" w:eastAsiaTheme="minorEastAsia" w:hAnsiTheme="minorEastAsia" w:hint="eastAsia"/>
              </w:rPr>
              <w:t>2008</w:t>
            </w:r>
            <w:r w:rsidR="00CA5914" w:rsidRPr="00D97AAE">
              <w:rPr>
                <w:rFonts w:asciiTheme="minorEastAsia" w:eastAsiaTheme="minorEastAsia" w:hAnsiTheme="minorEastAsia" w:hint="eastAsia"/>
              </w:rPr>
              <w:t xml:space="preserve"> + </w:t>
            </w:r>
            <w:r w:rsidRPr="004A79A7">
              <w:rPr>
                <w:rFonts w:asciiTheme="minorEastAsia" w:eastAsiaTheme="minorEastAsia" w:hAnsiTheme="minorEastAsia"/>
              </w:rPr>
              <w:t>Nginx</w:t>
            </w:r>
            <w:r w:rsidRPr="004A79A7">
              <w:rPr>
                <w:rFonts w:asciiTheme="minorEastAsia" w:eastAsiaTheme="minorEastAsia" w:hAnsiTheme="minorEastAsia" w:hint="eastAsia"/>
              </w:rPr>
              <w:t>6</w:t>
            </w:r>
            <w:r w:rsidRPr="004A79A7">
              <w:rPr>
                <w:rFonts w:asciiTheme="minorEastAsia" w:eastAsiaTheme="minorEastAsia" w:hAnsiTheme="minorEastAsia"/>
              </w:rPr>
              <w:t>+</w:t>
            </w:r>
            <w:r>
              <w:rPr>
                <w:rFonts w:asciiTheme="minorEastAsia" w:eastAsiaTheme="minorEastAsia" w:hAnsiTheme="minorEastAsia" w:hint="eastAsia"/>
              </w:rPr>
              <w:t xml:space="preserve"> T</w:t>
            </w:r>
            <w:r w:rsidRPr="004A79A7">
              <w:rPr>
                <w:rFonts w:asciiTheme="minorEastAsia" w:eastAsiaTheme="minorEastAsia" w:hAnsiTheme="minorEastAsia"/>
              </w:rPr>
              <w:t>omcat7</w:t>
            </w:r>
            <w:r>
              <w:rPr>
                <w:rFonts w:asciiTheme="minorEastAsia" w:eastAsiaTheme="minorEastAsia" w:hAnsiTheme="minorEastAsia" w:hint="eastAsia"/>
              </w:rPr>
              <w:t>.0</w:t>
            </w:r>
            <w:r w:rsidR="00CA5914" w:rsidRPr="00D97AAE">
              <w:rPr>
                <w:rFonts w:asciiTheme="minorEastAsia" w:eastAsiaTheme="minorEastAsia" w:hAnsiTheme="minorEastAsia" w:hint="eastAsia"/>
              </w:rPr>
              <w:t xml:space="preserve"> +</w:t>
            </w:r>
            <w:r w:rsidRPr="004A79A7">
              <w:rPr>
                <w:rFonts w:asciiTheme="minorEastAsia" w:eastAsiaTheme="minorEastAsia" w:hAnsiTheme="minorEastAsia"/>
              </w:rPr>
              <w:t xml:space="preserve"> </w:t>
            </w:r>
            <w:proofErr w:type="spellStart"/>
            <w:r>
              <w:rPr>
                <w:rFonts w:asciiTheme="minorEastAsia" w:eastAsiaTheme="minorEastAsia" w:hAnsiTheme="minorEastAsia" w:hint="eastAsia"/>
              </w:rPr>
              <w:t>M</w:t>
            </w:r>
            <w:r w:rsidRPr="004A79A7">
              <w:rPr>
                <w:rFonts w:asciiTheme="minorEastAsia" w:eastAsiaTheme="minorEastAsia" w:hAnsiTheme="minorEastAsia"/>
              </w:rPr>
              <w:t>ysql</w:t>
            </w:r>
            <w:proofErr w:type="spellEnd"/>
            <w:r w:rsidRPr="004A79A7">
              <w:rPr>
                <w:rFonts w:asciiTheme="minorEastAsia" w:eastAsiaTheme="minorEastAsia" w:hAnsiTheme="minorEastAsia" w:hint="eastAsia"/>
              </w:rPr>
              <w:t xml:space="preserve"> </w:t>
            </w:r>
            <w:r>
              <w:rPr>
                <w:rFonts w:asciiTheme="minorEastAsia" w:eastAsiaTheme="minorEastAsia" w:hAnsiTheme="minorEastAsia" w:hint="eastAsia"/>
              </w:rPr>
              <w:t>5.6</w:t>
            </w:r>
            <w:bookmarkEnd w:id="39"/>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95E078" w14:textId="50982BB1" w:rsidR="00CA5914" w:rsidRPr="00D97AAE" w:rsidRDefault="00A5488F" w:rsidP="00F36FAA">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43D13BE0" w14:textId="23E38FAB" w:rsidR="00CA5914" w:rsidRPr="00D97AAE" w:rsidRDefault="00B973CF" w:rsidP="00F36FAA">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4CF2E9E0" w14:textId="4CD4F5B0" w:rsidR="00CA5914" w:rsidRPr="00D97AAE" w:rsidRDefault="0015063D" w:rsidP="0015063D">
            <w:pPr>
              <w:pStyle w:val="afd"/>
              <w:ind w:firstLineChars="0" w:firstLine="0"/>
              <w:rPr>
                <w:rFonts w:asciiTheme="minorEastAsia" w:eastAsiaTheme="minorEastAsia" w:hAnsiTheme="minorEastAsia"/>
              </w:rPr>
            </w:pPr>
            <w:r>
              <w:rPr>
                <w:rFonts w:asciiTheme="minorEastAsia" w:eastAsiaTheme="minorEastAsia" w:hAnsiTheme="minorEastAsia" w:hint="eastAsia"/>
              </w:rPr>
              <w:t xml:space="preserve">  黄琪</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1E0306A0" w14:textId="77777777" w:rsidR="00CA5914" w:rsidRPr="00D97AAE" w:rsidRDefault="00CA5914" w:rsidP="00F36FAA">
            <w:pPr>
              <w:pStyle w:val="afd"/>
              <w:rPr>
                <w:rFonts w:asciiTheme="minorEastAsia" w:eastAsiaTheme="minorEastAsia" w:hAnsiTheme="minorEastAsia"/>
              </w:rPr>
            </w:pPr>
          </w:p>
        </w:tc>
      </w:tr>
      <w:tr w:rsidR="00710846" w:rsidRPr="00D97AAE" w14:paraId="1AC0D031" w14:textId="77777777" w:rsidTr="0015063D">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14:paraId="302B623D" w14:textId="6271B71B" w:rsidR="00710846" w:rsidRPr="00AB03BC" w:rsidRDefault="00710846" w:rsidP="00AB03BC">
            <w:pPr>
              <w:pStyle w:val="afd"/>
              <w:ind w:firstLineChars="0" w:firstLine="0"/>
              <w:rPr>
                <w:rFonts w:asciiTheme="minorEastAsia" w:eastAsiaTheme="minorEastAsia" w:hAnsiTheme="minorEastAsia"/>
              </w:rPr>
            </w:pPr>
            <w:r w:rsidRPr="00AB03BC">
              <w:rPr>
                <w:rFonts w:asciiTheme="minorEastAsia" w:eastAsiaTheme="minorEastAsia" w:hAnsiTheme="minorEastAsia" w:hint="eastAsia"/>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747497BE" w14:textId="77777777" w:rsidR="00710846" w:rsidRPr="00710846" w:rsidRDefault="00710846" w:rsidP="00710846">
            <w:pPr>
              <w:pStyle w:val="afd"/>
              <w:ind w:firstLineChars="0" w:firstLine="0"/>
              <w:jc w:val="left"/>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r w:rsidRPr="00710846">
              <w:rPr>
                <w:rFonts w:asciiTheme="minorEastAsia" w:eastAsiaTheme="minorEastAsia" w:hAnsiTheme="minorEastAsia" w:hint="eastAsia"/>
              </w:rPr>
              <w:t xml:space="preserve"> + </w:t>
            </w:r>
            <w:r w:rsidRPr="00D97AAE">
              <w:rPr>
                <w:rFonts w:asciiTheme="minorEastAsia" w:eastAsiaTheme="minorEastAsia" w:hAnsiTheme="minorEastAsia"/>
              </w:rPr>
              <w:t>IE11.0.9600.17843(64Bit)</w:t>
            </w:r>
          </w:p>
          <w:p w14:paraId="0B64924F" w14:textId="30ACA1CF" w:rsidR="00710846" w:rsidRPr="00D97AAE" w:rsidRDefault="00851E71" w:rsidP="00851E71">
            <w:pPr>
              <w:pStyle w:val="afd"/>
              <w:ind w:firstLineChars="0" w:firstLine="0"/>
              <w:jc w:val="left"/>
              <w:rPr>
                <w:rFonts w:asciiTheme="minorEastAsia" w:eastAsiaTheme="minorEastAsia" w:hAnsiTheme="minorEastAsia"/>
                <w:i/>
                <w:iCs w:val="0"/>
                <w:color w:val="3366FF"/>
                <w:szCs w:val="24"/>
              </w:rPr>
            </w:pPr>
            <w:r>
              <w:rPr>
                <w:rFonts w:asciiTheme="minorEastAsia" w:eastAsiaTheme="minorEastAsia" w:hAnsiTheme="minorEastAsia" w:hint="eastAsia"/>
              </w:rPr>
              <w:t xml:space="preserve">  + 128</w:t>
            </w:r>
            <w:r w:rsidR="00710846" w:rsidRPr="00710846">
              <w:rPr>
                <w:rFonts w:asciiTheme="minorEastAsia" w:eastAsiaTheme="minorEastAsia" w:hAnsiTheme="minorEastAsia" w:hint="eastAsia"/>
              </w:rPr>
              <w:t xml:space="preserve">0 * </w:t>
            </w:r>
            <w:r>
              <w:rPr>
                <w:rFonts w:asciiTheme="minorEastAsia" w:eastAsiaTheme="minorEastAsia" w:hAnsiTheme="minorEastAsia" w:hint="eastAsia"/>
              </w:rPr>
              <w:t>8</w:t>
            </w:r>
            <w:r w:rsidR="00710846" w:rsidRPr="00710846">
              <w:rPr>
                <w:rFonts w:asciiTheme="minorEastAsia" w:eastAsiaTheme="minorEastAsia" w:hAnsiTheme="minorEastAsia" w:hint="eastAsia"/>
              </w:rPr>
              <w:t>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C4D9381" w14:textId="48E9AF86" w:rsidR="00710846" w:rsidRPr="00D97AAE" w:rsidRDefault="00710846" w:rsidP="00F36FAA">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3720752F" w14:textId="47FF7CF3" w:rsidR="00710846" w:rsidRPr="00D97AAE" w:rsidRDefault="00710846" w:rsidP="0015063D">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33C6430" w14:textId="37439E3B" w:rsidR="00710846" w:rsidRPr="0015063D" w:rsidRDefault="0015063D" w:rsidP="0015063D">
            <w:pPr>
              <w:widowControl/>
              <w:autoSpaceDE/>
              <w:autoSpaceDN/>
              <w:adjustRightInd/>
              <w:ind w:firstLineChars="100" w:firstLine="210"/>
              <w:rPr>
                <w:rFonts w:asciiTheme="minorEastAsia" w:eastAsiaTheme="minorEastAsia" w:hAnsiTheme="minorEastAsia"/>
                <w:iCs/>
                <w:szCs w:val="21"/>
              </w:rPr>
            </w:pPr>
            <w:r w:rsidRPr="0015063D">
              <w:rPr>
                <w:rFonts w:asciiTheme="minorEastAsia" w:eastAsiaTheme="minorEastAsia" w:hAnsiTheme="minorEastAsia" w:hint="eastAsia"/>
                <w:iCs/>
                <w:szCs w:val="21"/>
              </w:rPr>
              <w:t>黄琪</w:t>
            </w:r>
          </w:p>
        </w:tc>
        <w:tc>
          <w:tcPr>
            <w:tcW w:w="1004" w:type="dxa"/>
            <w:tcBorders>
              <w:top w:val="single" w:sz="4" w:space="0" w:color="auto"/>
              <w:left w:val="nil"/>
              <w:bottom w:val="single" w:sz="4" w:space="0" w:color="auto"/>
              <w:right w:val="single" w:sz="4" w:space="0" w:color="auto"/>
            </w:tcBorders>
            <w:shd w:val="clear" w:color="auto" w:fill="FFFFFF"/>
          </w:tcPr>
          <w:p w14:paraId="6EDC76A7"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r w:rsidR="00710846" w:rsidRPr="00D97AAE" w14:paraId="684CA5C0" w14:textId="77777777" w:rsidTr="00851E71">
        <w:trPr>
          <w:trHeight w:val="300"/>
        </w:trPr>
        <w:tc>
          <w:tcPr>
            <w:tcW w:w="993" w:type="dxa"/>
            <w:vMerge/>
            <w:tcBorders>
              <w:left w:val="single" w:sz="4" w:space="0" w:color="auto"/>
              <w:right w:val="single" w:sz="4" w:space="0" w:color="auto"/>
            </w:tcBorders>
            <w:shd w:val="clear" w:color="auto" w:fill="FFFFFF"/>
            <w:vAlign w:val="center"/>
          </w:tcPr>
          <w:p w14:paraId="4A5E665B" w14:textId="77777777" w:rsidR="00710846" w:rsidRPr="00D97AAE" w:rsidRDefault="00710846" w:rsidP="00D25027">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86232DE" w14:textId="77777777" w:rsidR="00710846" w:rsidRPr="00710846" w:rsidRDefault="00710846" w:rsidP="00710846">
            <w:pPr>
              <w:pStyle w:val="afd"/>
              <w:ind w:firstLineChars="0" w:firstLine="0"/>
              <w:jc w:val="left"/>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r w:rsidRPr="00710846">
              <w:rPr>
                <w:rFonts w:asciiTheme="minorEastAsia" w:eastAsiaTheme="minorEastAsia" w:hAnsiTheme="minorEastAsia" w:hint="eastAsia"/>
              </w:rPr>
              <w:t xml:space="preserve"> + </w:t>
            </w:r>
            <w:r w:rsidRPr="00D97AAE">
              <w:rPr>
                <w:rFonts w:asciiTheme="minorEastAsia" w:eastAsiaTheme="minorEastAsia" w:hAnsiTheme="minorEastAsia"/>
              </w:rPr>
              <w:t>Google Chrome</w:t>
            </w:r>
            <w:r w:rsidRPr="00D97AAE">
              <w:rPr>
                <w:rFonts w:asciiTheme="minorEastAsia" w:eastAsiaTheme="minorEastAsia" w:hAnsiTheme="minorEastAsia" w:hint="eastAsia"/>
              </w:rPr>
              <w:t xml:space="preserve"> 5</w:t>
            </w:r>
            <w:r w:rsidRPr="00D97AAE">
              <w:rPr>
                <w:rFonts w:asciiTheme="minorEastAsia" w:eastAsiaTheme="minorEastAsia" w:hAnsiTheme="minorEastAsia"/>
              </w:rPr>
              <w:t>5.0.2883.87(32Bit)</w:t>
            </w:r>
          </w:p>
          <w:p w14:paraId="228980A2" w14:textId="2CDF965A" w:rsidR="00710846" w:rsidRPr="00710846" w:rsidRDefault="00710846" w:rsidP="00CF3F51">
            <w:pPr>
              <w:pStyle w:val="afd"/>
              <w:ind w:firstLineChars="0" w:firstLine="0"/>
              <w:jc w:val="left"/>
              <w:rPr>
                <w:rFonts w:asciiTheme="minorEastAsia" w:eastAsiaTheme="minorEastAsia" w:hAnsiTheme="minorEastAsia"/>
                <w:iCs w:val="0"/>
                <w:szCs w:val="24"/>
              </w:rPr>
            </w:pPr>
            <w:r w:rsidRPr="00710846">
              <w:rPr>
                <w:rFonts w:asciiTheme="minorEastAsia" w:eastAsiaTheme="minorEastAsia" w:hAnsiTheme="minorEastAsia" w:hint="eastAsia"/>
              </w:rPr>
              <w:t xml:space="preserve">  + 1</w:t>
            </w:r>
            <w:r w:rsidR="00CF3F51">
              <w:rPr>
                <w:rFonts w:asciiTheme="minorEastAsia" w:eastAsiaTheme="minorEastAsia" w:hAnsiTheme="minorEastAsia" w:hint="eastAsia"/>
              </w:rPr>
              <w:t>366 * 768</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189CF3" w14:textId="350F77B6" w:rsidR="00710846" w:rsidRPr="00D97AAE" w:rsidRDefault="00710846" w:rsidP="00F36FAA">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1B49BE71" w14:textId="2D705EB4" w:rsidR="00710846" w:rsidRPr="00D97AAE" w:rsidRDefault="00710846" w:rsidP="0015063D">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71BB64F" w14:textId="381A16C0" w:rsidR="00710846" w:rsidRPr="0015063D" w:rsidRDefault="0015063D" w:rsidP="0015063D">
            <w:pPr>
              <w:widowControl/>
              <w:autoSpaceDE/>
              <w:autoSpaceDN/>
              <w:adjustRightInd/>
              <w:ind w:firstLineChars="100" w:firstLine="210"/>
              <w:rPr>
                <w:rFonts w:asciiTheme="minorEastAsia" w:eastAsiaTheme="minorEastAsia" w:hAnsiTheme="minorEastAsia"/>
                <w:iCs/>
                <w:szCs w:val="21"/>
              </w:rPr>
            </w:pPr>
            <w:r w:rsidRPr="0015063D">
              <w:rPr>
                <w:rFonts w:asciiTheme="minorEastAsia" w:eastAsiaTheme="minorEastAsia" w:hAnsiTheme="minorEastAsia" w:hint="eastAsia"/>
                <w:iCs/>
                <w:szCs w:val="21"/>
              </w:rPr>
              <w:t>黄琪</w:t>
            </w:r>
          </w:p>
        </w:tc>
        <w:tc>
          <w:tcPr>
            <w:tcW w:w="1004" w:type="dxa"/>
            <w:tcBorders>
              <w:top w:val="single" w:sz="4" w:space="0" w:color="auto"/>
              <w:left w:val="nil"/>
              <w:bottom w:val="single" w:sz="4" w:space="0" w:color="auto"/>
              <w:right w:val="single" w:sz="4" w:space="0" w:color="auto"/>
            </w:tcBorders>
            <w:shd w:val="clear" w:color="auto" w:fill="FFFFFF"/>
          </w:tcPr>
          <w:p w14:paraId="7D2DFCEA"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r w:rsidR="00ED4F4C" w:rsidRPr="00D97AAE" w14:paraId="718BD329" w14:textId="77777777" w:rsidTr="00851E71">
        <w:trPr>
          <w:trHeight w:val="300"/>
        </w:trPr>
        <w:tc>
          <w:tcPr>
            <w:tcW w:w="993" w:type="dxa"/>
            <w:tcBorders>
              <w:left w:val="single" w:sz="4" w:space="0" w:color="auto"/>
              <w:right w:val="single" w:sz="4" w:space="0" w:color="auto"/>
            </w:tcBorders>
            <w:shd w:val="clear" w:color="auto" w:fill="FFFFFF"/>
            <w:vAlign w:val="center"/>
          </w:tcPr>
          <w:p w14:paraId="08C83842" w14:textId="77777777" w:rsidR="00ED4F4C" w:rsidRPr="00D97AAE" w:rsidRDefault="00ED4F4C" w:rsidP="00D25027">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D531A75" w14:textId="77777777" w:rsidR="00ED4F4C" w:rsidRPr="00710846" w:rsidRDefault="00ED4F4C" w:rsidP="00851E71">
            <w:pPr>
              <w:pStyle w:val="afd"/>
              <w:ind w:firstLineChars="0" w:firstLine="0"/>
              <w:jc w:val="left"/>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r w:rsidRPr="00710846">
              <w:rPr>
                <w:rFonts w:asciiTheme="minorEastAsia" w:eastAsiaTheme="minorEastAsia" w:hAnsiTheme="minorEastAsia" w:hint="eastAsia"/>
              </w:rPr>
              <w:t xml:space="preserve"> + </w:t>
            </w:r>
            <w:r w:rsidRPr="00D97AAE">
              <w:rPr>
                <w:rFonts w:asciiTheme="minorEastAsia" w:eastAsiaTheme="minorEastAsia" w:hAnsiTheme="minorEastAsia"/>
              </w:rPr>
              <w:t>Google Chrome</w:t>
            </w:r>
            <w:r w:rsidRPr="00D97AAE">
              <w:rPr>
                <w:rFonts w:asciiTheme="minorEastAsia" w:eastAsiaTheme="minorEastAsia" w:hAnsiTheme="minorEastAsia" w:hint="eastAsia"/>
              </w:rPr>
              <w:t xml:space="preserve"> 5</w:t>
            </w:r>
            <w:r w:rsidRPr="00D97AAE">
              <w:rPr>
                <w:rFonts w:asciiTheme="minorEastAsia" w:eastAsiaTheme="minorEastAsia" w:hAnsiTheme="minorEastAsia"/>
              </w:rPr>
              <w:t>5.0.2883.87(32Bit)</w:t>
            </w:r>
          </w:p>
          <w:p w14:paraId="0422F60D" w14:textId="682AD40B" w:rsidR="00ED4F4C" w:rsidRPr="004A79A7" w:rsidRDefault="00ED4F4C" w:rsidP="00851E71">
            <w:pPr>
              <w:pStyle w:val="afd"/>
              <w:ind w:firstLineChars="0" w:firstLine="0"/>
              <w:jc w:val="left"/>
              <w:rPr>
                <w:rFonts w:asciiTheme="minorEastAsia" w:eastAsiaTheme="minorEastAsia" w:hAnsiTheme="minorEastAsia"/>
              </w:rPr>
            </w:pPr>
            <w:r w:rsidRPr="00710846">
              <w:rPr>
                <w:rFonts w:asciiTheme="minorEastAsia" w:eastAsiaTheme="minorEastAsia" w:hAnsiTheme="minorEastAsia" w:hint="eastAsia"/>
              </w:rPr>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C45FB6E" w14:textId="1701DA0B" w:rsidR="00ED4F4C" w:rsidRPr="00D97AAE" w:rsidRDefault="00ED4F4C" w:rsidP="00F36FAA">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33CB9955" w14:textId="3D16A0FA" w:rsidR="00ED4F4C" w:rsidRPr="00D97AAE" w:rsidRDefault="00ED4F4C" w:rsidP="0015063D">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24C61AB6" w14:textId="282A6D84" w:rsidR="00ED4F4C" w:rsidRPr="0015063D" w:rsidRDefault="00ED4F4C" w:rsidP="0015063D">
            <w:pPr>
              <w:widowControl/>
              <w:autoSpaceDE/>
              <w:autoSpaceDN/>
              <w:adjustRightInd/>
              <w:ind w:firstLineChars="100" w:firstLine="210"/>
              <w:rPr>
                <w:rFonts w:asciiTheme="minorEastAsia" w:eastAsiaTheme="minorEastAsia" w:hAnsiTheme="minorEastAsia"/>
                <w:iCs/>
                <w:szCs w:val="21"/>
              </w:rPr>
            </w:pPr>
            <w:r w:rsidRPr="0015063D">
              <w:rPr>
                <w:rFonts w:asciiTheme="minorEastAsia" w:eastAsiaTheme="minorEastAsia" w:hAnsiTheme="minorEastAsia" w:hint="eastAsia"/>
                <w:iCs/>
                <w:szCs w:val="21"/>
              </w:rPr>
              <w:t>黄琪</w:t>
            </w:r>
          </w:p>
        </w:tc>
        <w:tc>
          <w:tcPr>
            <w:tcW w:w="1004" w:type="dxa"/>
            <w:tcBorders>
              <w:top w:val="single" w:sz="4" w:space="0" w:color="auto"/>
              <w:left w:val="nil"/>
              <w:bottom w:val="single" w:sz="4" w:space="0" w:color="auto"/>
              <w:right w:val="single" w:sz="4" w:space="0" w:color="auto"/>
            </w:tcBorders>
            <w:shd w:val="clear" w:color="auto" w:fill="FFFFFF"/>
          </w:tcPr>
          <w:p w14:paraId="5EFB80DF" w14:textId="77777777" w:rsidR="00ED4F4C" w:rsidRPr="0015063D" w:rsidRDefault="00ED4F4C" w:rsidP="00D25027">
            <w:pPr>
              <w:widowControl/>
              <w:autoSpaceDE/>
              <w:autoSpaceDN/>
              <w:adjustRightInd/>
              <w:jc w:val="center"/>
              <w:rPr>
                <w:rFonts w:asciiTheme="minorEastAsia" w:eastAsiaTheme="minorEastAsia" w:hAnsiTheme="minorEastAsia"/>
                <w:iCs/>
                <w:szCs w:val="21"/>
              </w:rPr>
            </w:pPr>
          </w:p>
        </w:tc>
      </w:tr>
      <w:tr w:rsidR="00ED4F4C" w:rsidRPr="00D97AAE" w14:paraId="439A9406" w14:textId="77777777" w:rsidTr="0015063D">
        <w:trPr>
          <w:trHeight w:val="300"/>
        </w:trPr>
        <w:tc>
          <w:tcPr>
            <w:tcW w:w="993" w:type="dxa"/>
            <w:tcBorders>
              <w:left w:val="single" w:sz="4" w:space="0" w:color="auto"/>
              <w:bottom w:val="single" w:sz="4" w:space="0" w:color="auto"/>
              <w:right w:val="single" w:sz="4" w:space="0" w:color="auto"/>
            </w:tcBorders>
            <w:shd w:val="clear" w:color="auto" w:fill="FFFFFF"/>
            <w:vAlign w:val="center"/>
          </w:tcPr>
          <w:p w14:paraId="5375765E" w14:textId="77777777" w:rsidR="00ED4F4C" w:rsidRPr="00D97AAE" w:rsidRDefault="00ED4F4C" w:rsidP="00D25027">
            <w:pPr>
              <w:rPr>
                <w:rFonts w:asciiTheme="minorEastAsia" w:eastAsiaTheme="minorEastAsia" w:hAnsiTheme="minorEastAsia"/>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30276D3" w14:textId="77777777" w:rsidR="00ED4F4C" w:rsidRPr="00710846" w:rsidRDefault="00ED4F4C" w:rsidP="00851E71">
            <w:pPr>
              <w:pStyle w:val="afd"/>
              <w:ind w:firstLineChars="0" w:firstLine="0"/>
              <w:jc w:val="left"/>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r w:rsidRPr="00710846">
              <w:rPr>
                <w:rFonts w:asciiTheme="minorEastAsia" w:eastAsiaTheme="minorEastAsia" w:hAnsiTheme="minorEastAsia" w:hint="eastAsia"/>
              </w:rPr>
              <w:t xml:space="preserve"> + </w:t>
            </w:r>
            <w:r w:rsidRPr="00D97AAE">
              <w:rPr>
                <w:rFonts w:asciiTheme="minorEastAsia" w:eastAsiaTheme="minorEastAsia" w:hAnsiTheme="minorEastAsia"/>
              </w:rPr>
              <w:t>IE11.0.9600.17843(64Bit)</w:t>
            </w:r>
          </w:p>
          <w:p w14:paraId="5C4AD3C1" w14:textId="58FFA990" w:rsidR="00ED4F4C" w:rsidRPr="004A79A7" w:rsidRDefault="00ED4F4C" w:rsidP="00851E71">
            <w:pPr>
              <w:pStyle w:val="afd"/>
              <w:ind w:firstLineChars="0" w:firstLine="0"/>
              <w:jc w:val="left"/>
              <w:rPr>
                <w:rFonts w:asciiTheme="minorEastAsia" w:eastAsiaTheme="minorEastAsia" w:hAnsiTheme="minorEastAsia"/>
              </w:rPr>
            </w:pPr>
            <w:r w:rsidRPr="00710846">
              <w:rPr>
                <w:rFonts w:asciiTheme="minorEastAsia" w:eastAsiaTheme="minorEastAsia" w:hAnsiTheme="minorEastAsia" w:hint="eastAsia"/>
              </w:rPr>
              <w:t xml:space="preserve">  + 1</w:t>
            </w:r>
            <w:r>
              <w:rPr>
                <w:rFonts w:asciiTheme="minorEastAsia" w:eastAsiaTheme="minorEastAsia" w:hAnsiTheme="minorEastAsia" w:hint="eastAsia"/>
              </w:rPr>
              <w:t>920 * 10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3DAA8AA0" w14:textId="40C2AD27" w:rsidR="00ED4F4C" w:rsidRPr="00D97AAE" w:rsidRDefault="00ED4F4C" w:rsidP="00F36FAA">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5294EB19" w14:textId="07798C5C" w:rsidR="00ED4F4C" w:rsidRPr="00D97AAE" w:rsidRDefault="00ED4F4C" w:rsidP="0015063D">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360C0928" w14:textId="5D0A5B12" w:rsidR="00ED4F4C" w:rsidRPr="0015063D" w:rsidRDefault="00ED4F4C" w:rsidP="0015063D">
            <w:pPr>
              <w:widowControl/>
              <w:autoSpaceDE/>
              <w:autoSpaceDN/>
              <w:adjustRightInd/>
              <w:ind w:firstLineChars="100" w:firstLine="210"/>
              <w:rPr>
                <w:rFonts w:asciiTheme="minorEastAsia" w:eastAsiaTheme="minorEastAsia" w:hAnsiTheme="minorEastAsia"/>
                <w:iCs/>
                <w:szCs w:val="21"/>
              </w:rPr>
            </w:pPr>
            <w:r w:rsidRPr="0015063D">
              <w:rPr>
                <w:rFonts w:asciiTheme="minorEastAsia" w:eastAsiaTheme="minorEastAsia" w:hAnsiTheme="minorEastAsia" w:hint="eastAsia"/>
                <w:iCs/>
                <w:szCs w:val="21"/>
              </w:rPr>
              <w:t>黄琪</w:t>
            </w:r>
          </w:p>
        </w:tc>
        <w:tc>
          <w:tcPr>
            <w:tcW w:w="1004" w:type="dxa"/>
            <w:tcBorders>
              <w:top w:val="single" w:sz="4" w:space="0" w:color="auto"/>
              <w:left w:val="nil"/>
              <w:bottom w:val="single" w:sz="4" w:space="0" w:color="auto"/>
              <w:right w:val="single" w:sz="4" w:space="0" w:color="auto"/>
            </w:tcBorders>
            <w:shd w:val="clear" w:color="auto" w:fill="FFFFFF"/>
          </w:tcPr>
          <w:p w14:paraId="06C80CAA" w14:textId="77777777" w:rsidR="00ED4F4C" w:rsidRPr="0015063D" w:rsidRDefault="00ED4F4C" w:rsidP="00D25027">
            <w:pPr>
              <w:widowControl/>
              <w:autoSpaceDE/>
              <w:autoSpaceDN/>
              <w:adjustRightInd/>
              <w:jc w:val="center"/>
              <w:rPr>
                <w:rFonts w:asciiTheme="minorEastAsia" w:eastAsiaTheme="minorEastAsia" w:hAnsiTheme="minorEastAsia"/>
                <w:iCs/>
                <w:szCs w:val="21"/>
              </w:rPr>
            </w:pPr>
          </w:p>
        </w:tc>
      </w:tr>
    </w:tbl>
    <w:p w14:paraId="74B0CDFA" w14:textId="77777777" w:rsidR="00A70F0E" w:rsidRDefault="00A70F0E" w:rsidP="00A70F0E"/>
    <w:p w14:paraId="63D179F8" w14:textId="77777777" w:rsidR="007B0FEF" w:rsidRDefault="007B0FEF" w:rsidP="00AC52CA">
      <w:pPr>
        <w:pStyle w:val="3"/>
      </w:pPr>
      <w:bookmarkStart w:id="40" w:name="_Toc527103943"/>
      <w:r>
        <w:rPr>
          <w:rFonts w:hint="eastAsia"/>
        </w:rPr>
        <w:t>稳定性测试覆盖</w:t>
      </w:r>
      <w:bookmarkEnd w:id="40"/>
    </w:p>
    <w:p w14:paraId="5B149946" w14:textId="7228B917" w:rsidR="00134011" w:rsidRPr="00124884" w:rsidRDefault="00134011" w:rsidP="00124884">
      <w:pPr>
        <w:pStyle w:val="afd"/>
        <w:ind w:firstLine="319"/>
        <w:rPr>
          <w:i/>
          <w:color w:val="0000FF"/>
          <w:sz w:val="18"/>
          <w:szCs w:val="18"/>
        </w:rPr>
      </w:pPr>
      <w:r w:rsidRPr="00124884">
        <w:rPr>
          <w:rFonts w:hint="eastAsia"/>
          <w:i/>
          <w:color w:val="0000FF"/>
          <w:sz w:val="18"/>
          <w:szCs w:val="18"/>
        </w:rPr>
        <w:t>备注：如无此项测试，在“</w:t>
      </w:r>
      <w:r w:rsidR="00EB6096" w:rsidRPr="00124884">
        <w:rPr>
          <w:rFonts w:hint="eastAsia"/>
          <w:i/>
          <w:color w:val="0000FF"/>
          <w:sz w:val="18"/>
          <w:szCs w:val="18"/>
        </w:rPr>
        <w:t>是否通过</w:t>
      </w:r>
      <w:r w:rsidRPr="00124884">
        <w:rPr>
          <w:rFonts w:hint="eastAsia"/>
          <w:i/>
          <w:color w:val="0000FF"/>
          <w:sz w:val="18"/>
          <w:szCs w:val="18"/>
        </w:rPr>
        <w:t>”中填写无。</w:t>
      </w:r>
    </w:p>
    <w:tbl>
      <w:tblPr>
        <w:tblStyle w:val="af6"/>
        <w:tblW w:w="8789" w:type="dxa"/>
        <w:tblInd w:w="-34" w:type="dxa"/>
        <w:tblLayout w:type="fixed"/>
        <w:tblLook w:val="04A0" w:firstRow="1" w:lastRow="0" w:firstColumn="1" w:lastColumn="0" w:noHBand="0" w:noVBand="1"/>
      </w:tblPr>
      <w:tblGrid>
        <w:gridCol w:w="4253"/>
        <w:gridCol w:w="1276"/>
        <w:gridCol w:w="1134"/>
        <w:gridCol w:w="992"/>
        <w:gridCol w:w="1134"/>
      </w:tblGrid>
      <w:tr w:rsidR="006F4D49" w:rsidRPr="00D97AAE" w14:paraId="5E8DCAAA" w14:textId="77777777" w:rsidTr="00D703C0">
        <w:trPr>
          <w:trHeight w:val="643"/>
        </w:trPr>
        <w:tc>
          <w:tcPr>
            <w:tcW w:w="4253" w:type="dxa"/>
            <w:tcBorders>
              <w:bottom w:val="double" w:sz="4" w:space="0" w:color="auto"/>
            </w:tcBorders>
            <w:shd w:val="clear" w:color="auto" w:fill="BFBFBF" w:themeFill="background1" w:themeFillShade="BF"/>
            <w:vAlign w:val="center"/>
          </w:tcPr>
          <w:p w14:paraId="764114A7" w14:textId="4D8B4EEA"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14:paraId="13966165" w14:textId="4AEA3561" w:rsidR="006F4D49" w:rsidRPr="00D97AAE" w:rsidRDefault="003D3E8A" w:rsidP="003D3E8A">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14:paraId="0B231485" w14:textId="211562DE"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14:paraId="50C4C97C" w14:textId="7D397A4A" w:rsidR="006F4D49" w:rsidRPr="00D97AAE" w:rsidRDefault="006F4D49" w:rsidP="00D703C0">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14:paraId="5BD6E7F7" w14:textId="1AC9F4E6"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F4D49" w:rsidRPr="00D97AAE" w14:paraId="475E4DF6" w14:textId="77777777" w:rsidTr="00567D24">
        <w:trPr>
          <w:trHeight w:val="308"/>
        </w:trPr>
        <w:tc>
          <w:tcPr>
            <w:tcW w:w="4253" w:type="dxa"/>
            <w:tcBorders>
              <w:top w:val="double" w:sz="4" w:space="0" w:color="auto"/>
            </w:tcBorders>
            <w:vAlign w:val="center"/>
          </w:tcPr>
          <w:p w14:paraId="00A4D718" w14:textId="18F43F8E" w:rsidR="006F4D49" w:rsidRPr="00D97AAE" w:rsidRDefault="006F4D49" w:rsidP="00BD471C">
            <w:pPr>
              <w:widowControl/>
              <w:autoSpaceDE/>
              <w:autoSpaceDN/>
              <w:adjustRightInd/>
              <w:rPr>
                <w:rFonts w:asciiTheme="minorEastAsia" w:eastAsiaTheme="minorEastAsia" w:hAnsiTheme="minorEastAsia"/>
                <w:iCs/>
                <w:szCs w:val="21"/>
              </w:rPr>
            </w:pPr>
            <w:r w:rsidRPr="00D97AAE">
              <w:rPr>
                <w:rFonts w:asciiTheme="minorEastAsia" w:eastAsiaTheme="minorEastAsia" w:hAnsiTheme="minorEastAsia" w:hint="eastAsia"/>
                <w:iCs/>
                <w:szCs w:val="21"/>
              </w:rPr>
              <w:t>持续运行系统（7*24h），在各浏览器中查看是否有程序崩溃、报错</w:t>
            </w:r>
            <w:r w:rsidR="002B0FDE" w:rsidRPr="00D97AAE">
              <w:rPr>
                <w:rFonts w:asciiTheme="minorEastAsia" w:eastAsiaTheme="minorEastAsia" w:hAnsiTheme="minorEastAsia" w:hint="eastAsia"/>
                <w:iCs/>
                <w:szCs w:val="21"/>
              </w:rPr>
              <w:t>等异常</w:t>
            </w:r>
            <w:r w:rsidR="00487352" w:rsidRPr="00D97AAE">
              <w:rPr>
                <w:rFonts w:asciiTheme="minorEastAsia" w:eastAsiaTheme="minorEastAsia" w:hAnsiTheme="minorEastAsia" w:hint="eastAsia"/>
                <w:iCs/>
                <w:szCs w:val="21"/>
              </w:rPr>
              <w:t>情况。</w:t>
            </w:r>
          </w:p>
        </w:tc>
        <w:tc>
          <w:tcPr>
            <w:tcW w:w="1276" w:type="dxa"/>
            <w:tcBorders>
              <w:top w:val="double" w:sz="4" w:space="0" w:color="auto"/>
            </w:tcBorders>
            <w:vAlign w:val="center"/>
          </w:tcPr>
          <w:p w14:paraId="04D68C1B" w14:textId="130A42C4" w:rsidR="006F4D49" w:rsidRPr="00D97AAE" w:rsidRDefault="00FF4E8C"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是</w:t>
            </w:r>
          </w:p>
        </w:tc>
        <w:tc>
          <w:tcPr>
            <w:tcW w:w="1134" w:type="dxa"/>
            <w:tcBorders>
              <w:top w:val="double" w:sz="4" w:space="0" w:color="auto"/>
            </w:tcBorders>
            <w:vAlign w:val="center"/>
          </w:tcPr>
          <w:p w14:paraId="35C98841" w14:textId="0D19641B" w:rsidR="006F4D49" w:rsidRPr="00D97AAE" w:rsidRDefault="00064C47" w:rsidP="002564E7">
            <w:pPr>
              <w:widowControl/>
              <w:autoSpaceDE/>
              <w:autoSpaceDN/>
              <w:adjustRightInd/>
              <w:ind w:firstLineChars="200" w:firstLine="420"/>
              <w:rPr>
                <w:rFonts w:asciiTheme="minorEastAsia" w:eastAsiaTheme="minorEastAsia" w:hAnsiTheme="minorEastAsia"/>
                <w:iCs/>
                <w:szCs w:val="21"/>
              </w:rPr>
            </w:pPr>
            <w:r w:rsidRPr="00D97AAE">
              <w:rPr>
                <w:rFonts w:asciiTheme="minorEastAsia" w:eastAsiaTheme="minorEastAsia" w:hAnsiTheme="minorEastAsia" w:hint="eastAsia"/>
                <w:iCs/>
                <w:szCs w:val="21"/>
              </w:rPr>
              <w:t>高</w:t>
            </w:r>
          </w:p>
        </w:tc>
        <w:tc>
          <w:tcPr>
            <w:tcW w:w="992" w:type="dxa"/>
            <w:tcBorders>
              <w:top w:val="double" w:sz="4" w:space="0" w:color="auto"/>
            </w:tcBorders>
            <w:vAlign w:val="center"/>
          </w:tcPr>
          <w:p w14:paraId="4BD1663F" w14:textId="409A4212" w:rsidR="006F4D49" w:rsidRPr="00D97AAE" w:rsidRDefault="00DD596A" w:rsidP="00567D24">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34" w:type="dxa"/>
            <w:tcBorders>
              <w:top w:val="double" w:sz="4" w:space="0" w:color="auto"/>
            </w:tcBorders>
            <w:vAlign w:val="center"/>
          </w:tcPr>
          <w:p w14:paraId="0F7CF20B" w14:textId="28728126" w:rsidR="006F4D49" w:rsidRPr="00D97AAE" w:rsidRDefault="006F4D49" w:rsidP="00BD471C">
            <w:pPr>
              <w:widowControl/>
              <w:autoSpaceDE/>
              <w:autoSpaceDN/>
              <w:adjustRightInd/>
              <w:jc w:val="center"/>
              <w:rPr>
                <w:rFonts w:asciiTheme="minorEastAsia" w:eastAsiaTheme="minorEastAsia" w:hAnsiTheme="minorEastAsia"/>
                <w:iCs/>
                <w:szCs w:val="21"/>
              </w:rPr>
            </w:pPr>
          </w:p>
        </w:tc>
      </w:tr>
    </w:tbl>
    <w:p w14:paraId="6A4C9999" w14:textId="6A946598" w:rsidR="00C371CE" w:rsidRPr="00EE693F" w:rsidRDefault="00C371CE" w:rsidP="00F36FAA">
      <w:pPr>
        <w:pStyle w:val="afd"/>
      </w:pPr>
    </w:p>
    <w:p w14:paraId="17AD7A52" w14:textId="77777777" w:rsidR="00FB08C4" w:rsidRDefault="00FB08C4" w:rsidP="00AC52CA">
      <w:pPr>
        <w:pStyle w:val="3"/>
      </w:pPr>
      <w:bookmarkStart w:id="41" w:name="_Toc527103944"/>
      <w:r>
        <w:rPr>
          <w:rFonts w:hint="eastAsia"/>
        </w:rPr>
        <w:lastRenderedPageBreak/>
        <w:t>文档测试覆盖</w:t>
      </w:r>
      <w:bookmarkEnd w:id="41"/>
    </w:p>
    <w:p w14:paraId="215FF037" w14:textId="77777777" w:rsidR="00EB6096" w:rsidRPr="00124884" w:rsidRDefault="00EB6096"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F33FDF" w:rsidRPr="00E1422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F33FDF" w:rsidRPr="00E14221" w14:paraId="6C2CE4D8" w14:textId="77777777" w:rsidTr="00850649">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A1F7A74" w14:textId="0F970977" w:rsidR="00F33FDF" w:rsidRPr="00E14221" w:rsidRDefault="00231759" w:rsidP="00F36FAA">
            <w:pPr>
              <w:pStyle w:val="afd"/>
              <w:rPr>
                <w:rFonts w:asciiTheme="minorEastAsia" w:eastAsiaTheme="minorEastAsia" w:hAnsiTheme="minorEastAsia"/>
              </w:rPr>
            </w:pPr>
            <w:r w:rsidRPr="00231759">
              <w:rPr>
                <w:rFonts w:asciiTheme="minorEastAsia" w:eastAsiaTheme="minorEastAsia" w:hAnsiTheme="minorEastAsia" w:hint="eastAsia"/>
              </w:rPr>
              <w:t>柔性化智能实验教学管理平台R1.1</w:t>
            </w:r>
            <w:r w:rsidR="00B53109" w:rsidRPr="00E14221">
              <w:rPr>
                <w:rFonts w:asciiTheme="minorEastAsia" w:eastAsiaTheme="minorEastAsia" w:hAnsiTheme="minorEastAsia" w:hint="eastAsia"/>
              </w:rPr>
              <w:t>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A99792" w14:textId="3D801FEA" w:rsidR="00F33FDF" w:rsidRPr="00E14221" w:rsidRDefault="00231759" w:rsidP="00850649">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928974D" w14:textId="7357C549" w:rsidR="00F33FDF" w:rsidRPr="00E14221" w:rsidRDefault="00124FB4" w:rsidP="00850649">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center"/>
          </w:tcPr>
          <w:p w14:paraId="554147F4" w14:textId="1B1A2081" w:rsidR="00F33FDF" w:rsidRPr="00E14221" w:rsidRDefault="00231759" w:rsidP="00850649">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bl>
    <w:p w14:paraId="754727CF" w14:textId="77777777" w:rsidR="001B5EBA" w:rsidRDefault="0080528D" w:rsidP="00AC52CA">
      <w:pPr>
        <w:pStyle w:val="3"/>
      </w:pPr>
      <w:bookmarkStart w:id="42" w:name="_Toc527103945"/>
      <w:r>
        <w:rPr>
          <w:rFonts w:hint="eastAsia"/>
        </w:rPr>
        <w:t>历史版本遗留缺陷覆盖</w:t>
      </w:r>
      <w:bookmarkEnd w:id="42"/>
    </w:p>
    <w:p w14:paraId="19A50C45" w14:textId="1C34408B" w:rsidR="000E044D" w:rsidRPr="00124884" w:rsidRDefault="00A452EF" w:rsidP="00124884">
      <w:pPr>
        <w:pStyle w:val="afd"/>
        <w:ind w:firstLine="319"/>
        <w:rPr>
          <w:i/>
          <w:color w:val="0000FF"/>
          <w:sz w:val="18"/>
          <w:szCs w:val="18"/>
        </w:rPr>
      </w:pPr>
      <w:r w:rsidRPr="00124884">
        <w:rPr>
          <w:rFonts w:hint="eastAsia"/>
          <w:i/>
          <w:color w:val="0000FF"/>
          <w:sz w:val="18"/>
          <w:szCs w:val="18"/>
        </w:rPr>
        <w:t>备注：</w:t>
      </w:r>
      <w:r w:rsidR="000E044D" w:rsidRPr="00124884">
        <w:rPr>
          <w:rFonts w:hint="eastAsia"/>
          <w:i/>
          <w:color w:val="0000FF"/>
          <w:sz w:val="18"/>
          <w:szCs w:val="18"/>
        </w:rPr>
        <w:t>上个版本的</w:t>
      </w:r>
      <w:proofErr w:type="spellStart"/>
      <w:r w:rsidR="000E044D" w:rsidRPr="00124884">
        <w:rPr>
          <w:rFonts w:hint="eastAsia"/>
          <w:i/>
          <w:color w:val="0000FF"/>
          <w:sz w:val="18"/>
          <w:szCs w:val="18"/>
        </w:rPr>
        <w:t>devsuite</w:t>
      </w:r>
      <w:proofErr w:type="spellEnd"/>
      <w:r w:rsidR="000E044D" w:rsidRPr="00124884">
        <w:rPr>
          <w:rFonts w:hint="eastAsia"/>
          <w:i/>
          <w:color w:val="0000FF"/>
          <w:sz w:val="18"/>
          <w:szCs w:val="18"/>
        </w:rPr>
        <w:t>上遗留bug，若历史版本无遗留bug则</w:t>
      </w:r>
      <w:r w:rsidRPr="00124884">
        <w:rPr>
          <w:rFonts w:hint="eastAsia"/>
          <w:i/>
          <w:color w:val="0000FF"/>
          <w:sz w:val="18"/>
          <w:szCs w:val="18"/>
        </w:rPr>
        <w:t>在“测试内容”中填写无。</w:t>
      </w:r>
    </w:p>
    <w:tbl>
      <w:tblPr>
        <w:tblW w:w="0" w:type="auto"/>
        <w:tblInd w:w="-34" w:type="dxa"/>
        <w:tblLook w:val="04A0" w:firstRow="1" w:lastRow="0" w:firstColumn="1" w:lastColumn="0" w:noHBand="0" w:noVBand="1"/>
      </w:tblPr>
      <w:tblGrid>
        <w:gridCol w:w="4820"/>
        <w:gridCol w:w="1134"/>
        <w:gridCol w:w="992"/>
        <w:gridCol w:w="1084"/>
        <w:gridCol w:w="1175"/>
      </w:tblGrid>
      <w:tr w:rsidR="00C97760" w:rsidRPr="00E1422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C97760" w:rsidRPr="00E14221"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1AFB9C4D" w:rsidR="00C97760" w:rsidRPr="00E14221" w:rsidRDefault="007A558F" w:rsidP="00F36FAA">
            <w:pPr>
              <w:pStyle w:val="afd"/>
              <w:rPr>
                <w:rFonts w:asciiTheme="minorEastAsia" w:eastAsiaTheme="minorEastAsia" w:hAnsiTheme="minorEastAsia"/>
              </w:rPr>
            </w:pPr>
            <w:r w:rsidRPr="00E1422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E14221" w:rsidRDefault="00C97760" w:rsidP="00F36FAA">
            <w:pPr>
              <w:pStyle w:val="afd"/>
              <w:rPr>
                <w:rFonts w:asciiTheme="minorEastAsia" w:eastAsiaTheme="minorEastAsia" w:hAnsiTheme="minorEastAsia"/>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E14221" w:rsidRDefault="00C97760" w:rsidP="00F36FAA">
            <w:pPr>
              <w:pStyle w:val="afd"/>
              <w:rPr>
                <w:rFonts w:asciiTheme="minorEastAsia" w:eastAsiaTheme="minorEastAsia" w:hAnsiTheme="minorEastAsia"/>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E14221" w:rsidRDefault="00C97760"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E14221" w:rsidRDefault="00C97760" w:rsidP="00F36FAA">
            <w:pPr>
              <w:pStyle w:val="afd"/>
              <w:rPr>
                <w:rFonts w:asciiTheme="minorEastAsia" w:eastAsiaTheme="minorEastAsia" w:hAnsiTheme="minorEastAsia"/>
              </w:rPr>
            </w:pPr>
          </w:p>
        </w:tc>
      </w:tr>
    </w:tbl>
    <w:p w14:paraId="5C905C19" w14:textId="77777777" w:rsidR="00AC52CA" w:rsidRDefault="00AC52CA" w:rsidP="00F36FAA">
      <w:pPr>
        <w:pStyle w:val="afd"/>
      </w:pPr>
    </w:p>
    <w:p w14:paraId="68D787DA" w14:textId="77777777" w:rsidR="00AC52CA" w:rsidRDefault="00AC52CA" w:rsidP="00AC52CA">
      <w:pPr>
        <w:pStyle w:val="3"/>
      </w:pPr>
      <w:bookmarkStart w:id="43" w:name="_Toc527103946"/>
      <w:r>
        <w:rPr>
          <w:rFonts w:hint="eastAsia"/>
        </w:rPr>
        <w:t>外网测试覆盖</w:t>
      </w:r>
      <w:bookmarkEnd w:id="43"/>
    </w:p>
    <w:p w14:paraId="300B37AC" w14:textId="77777777" w:rsidR="00F571A2" w:rsidRPr="00124884" w:rsidRDefault="00F571A2"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AC52CA" w:rsidRPr="00E14221" w14:paraId="5DBE65E7" w14:textId="77777777" w:rsidTr="00571E1C">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F839ECC"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76FC176"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55DC567"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96ACBB9"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11640BD"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AC52CA" w:rsidRPr="00E14221" w14:paraId="1E3DE35C" w14:textId="77777777" w:rsidTr="003E0A0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58478D" w14:textId="03B65A8D" w:rsidR="00AC52CA" w:rsidRPr="00E14221" w:rsidRDefault="00222F25" w:rsidP="00E14221">
            <w:pPr>
              <w:pStyle w:val="afd"/>
              <w:ind w:firstLineChars="0" w:firstLine="0"/>
              <w:rPr>
                <w:rFonts w:asciiTheme="minorEastAsia" w:eastAsiaTheme="minorEastAsia" w:hAnsiTheme="minorEastAsia"/>
              </w:rPr>
            </w:pPr>
            <w:r w:rsidRPr="00E14221">
              <w:rPr>
                <w:rFonts w:asciiTheme="minorEastAsia" w:eastAsiaTheme="minorEastAsia" w:hAnsiTheme="minorEastAsia" w:hint="eastAsia"/>
              </w:rPr>
              <w:t>部署</w:t>
            </w:r>
            <w:proofErr w:type="gramStart"/>
            <w:r w:rsidRPr="00E14221">
              <w:rPr>
                <w:rFonts w:asciiTheme="minorEastAsia" w:eastAsiaTheme="minorEastAsia" w:hAnsiTheme="minorEastAsia" w:hint="eastAsia"/>
              </w:rPr>
              <w:t>在外网环境</w:t>
            </w:r>
            <w:proofErr w:type="gramEnd"/>
            <w:r w:rsidRPr="00E14221">
              <w:rPr>
                <w:rFonts w:asciiTheme="minorEastAsia" w:eastAsiaTheme="minorEastAsia" w:hAnsiTheme="minorEastAsia" w:hint="eastAsia"/>
              </w:rPr>
              <w:t>中，检查网络带宽方面对功能的影响</w:t>
            </w:r>
            <w:r w:rsidR="00205D0A">
              <w:rPr>
                <w:rFonts w:asciiTheme="minorEastAsia" w:eastAsiaTheme="minorEastAsia" w:hAnsiTheme="minorEastAsia" w:hint="eastAsia"/>
              </w:rPr>
              <w:t>。</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1BDD700" w14:textId="054D00B3" w:rsidR="00AC52CA" w:rsidRPr="00E14221" w:rsidRDefault="00035823" w:rsidP="00035823">
            <w:pPr>
              <w:widowControl/>
              <w:autoSpaceDE/>
              <w:autoSpaceDN/>
              <w:adjustRightInd/>
              <w:ind w:firstLineChars="50" w:firstLine="105"/>
              <w:jc w:val="both"/>
              <w:rPr>
                <w:rFonts w:asciiTheme="minorEastAsia" w:eastAsiaTheme="minorEastAsia" w:hAnsiTheme="minorEastAsia"/>
                <w:iCs/>
                <w:szCs w:val="21"/>
              </w:rPr>
            </w:pPr>
            <w:r>
              <w:rPr>
                <w:rFonts w:asciiTheme="minorEastAsia" w:eastAsiaTheme="minorEastAsia" w:hAnsiTheme="minorEastAsia" w:hint="eastAsia"/>
                <w:iCs/>
                <w:szCs w:val="21"/>
              </w:rPr>
              <w:t xml:space="preserve">无 </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EDC855" w14:textId="6DF9DC9C" w:rsidR="00AC52CA" w:rsidRPr="00E14221" w:rsidRDefault="006968C7" w:rsidP="003E0A0E">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4F2B3A99" w14:textId="77777777" w:rsidR="00AC52CA" w:rsidRPr="00E14221" w:rsidRDefault="00AC52CA" w:rsidP="00F36FAA">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4873D1A1" w14:textId="77777777" w:rsidR="00AC52CA" w:rsidRPr="00E14221" w:rsidRDefault="00AC52CA" w:rsidP="00F36FAA">
            <w:pPr>
              <w:pStyle w:val="afd"/>
              <w:rPr>
                <w:rFonts w:asciiTheme="minorEastAsia" w:eastAsiaTheme="minorEastAsia" w:hAnsiTheme="minorEastAsia"/>
              </w:rPr>
            </w:pPr>
          </w:p>
        </w:tc>
      </w:tr>
    </w:tbl>
    <w:p w14:paraId="11304356" w14:textId="68F216C8" w:rsidR="00B43174" w:rsidRDefault="00B8672F" w:rsidP="00B8672F">
      <w:pPr>
        <w:pStyle w:val="2"/>
        <w:spacing w:before="156" w:after="156" w:line="240" w:lineRule="atLeast"/>
      </w:pPr>
      <w:bookmarkStart w:id="44" w:name="_Toc453146547"/>
      <w:bookmarkStart w:id="45" w:name="_Toc527103947"/>
      <w:r>
        <w:rPr>
          <w:rFonts w:hint="eastAsia"/>
        </w:rPr>
        <w:t>测试类型及执行策略说明</w:t>
      </w:r>
      <w:bookmarkEnd w:id="44"/>
      <w:bookmarkEnd w:id="45"/>
    </w:p>
    <w:p w14:paraId="4D1BF823" w14:textId="2A12BE67" w:rsidR="00FF13A9" w:rsidRPr="00124884" w:rsidRDefault="00721AB0" w:rsidP="00124884">
      <w:pPr>
        <w:pStyle w:val="afd"/>
        <w:ind w:firstLine="319"/>
        <w:rPr>
          <w:i/>
          <w:color w:val="0000FF"/>
          <w:sz w:val="18"/>
          <w:szCs w:val="18"/>
        </w:rPr>
      </w:pPr>
      <w:r w:rsidRPr="00124884">
        <w:rPr>
          <w:rFonts w:hint="eastAsia"/>
          <w:i/>
          <w:color w:val="0000FF"/>
          <w:sz w:val="18"/>
          <w:szCs w:val="18"/>
        </w:rPr>
        <w:t>备注：</w:t>
      </w:r>
      <w:r w:rsidR="002715AE" w:rsidRPr="00124884">
        <w:rPr>
          <w:rFonts w:hint="eastAsia"/>
          <w:i/>
          <w:color w:val="0000FF"/>
          <w:sz w:val="18"/>
          <w:szCs w:val="18"/>
        </w:rPr>
        <w:t>计划覆盖的</w:t>
      </w:r>
      <w:r w:rsidR="00FF13A9" w:rsidRPr="00124884">
        <w:rPr>
          <w:rFonts w:hint="eastAsia"/>
          <w:i/>
          <w:color w:val="0000FF"/>
          <w:sz w:val="18"/>
          <w:szCs w:val="18"/>
        </w:rPr>
        <w:t>测试类型与</w:t>
      </w:r>
      <w:r w:rsidR="002715AE" w:rsidRPr="00124884">
        <w:rPr>
          <w:rFonts w:hint="eastAsia"/>
          <w:i/>
          <w:color w:val="0000FF"/>
          <w:sz w:val="18"/>
          <w:szCs w:val="18"/>
        </w:rPr>
        <w:t>以上</w:t>
      </w:r>
      <w:r w:rsidR="00FF13A9" w:rsidRPr="00124884">
        <w:rPr>
          <w:rFonts w:hint="eastAsia"/>
          <w:i/>
          <w:color w:val="0000FF"/>
          <w:sz w:val="18"/>
          <w:szCs w:val="18"/>
        </w:rPr>
        <w:t>测试覆盖到的类型和</w:t>
      </w:r>
      <w:proofErr w:type="gramStart"/>
      <w:r w:rsidR="00BE0E84" w:rsidRPr="00124884">
        <w:rPr>
          <w:rFonts w:hint="eastAsia"/>
          <w:i/>
          <w:color w:val="0000FF"/>
          <w:sz w:val="18"/>
          <w:szCs w:val="18"/>
        </w:rPr>
        <w:t>“</w:t>
      </w:r>
      <w:proofErr w:type="gramEnd"/>
      <w:r w:rsidR="00FF13A9" w:rsidRPr="00124884">
        <w:rPr>
          <w:rFonts w:hint="eastAsia"/>
          <w:i/>
          <w:color w:val="0000FF"/>
          <w:sz w:val="18"/>
          <w:szCs w:val="18"/>
        </w:rPr>
        <w:t>5.1中测试结论</w:t>
      </w:r>
      <w:r w:rsidR="00BE0E84" w:rsidRPr="00124884">
        <w:rPr>
          <w:rFonts w:hint="eastAsia"/>
          <w:i/>
          <w:color w:val="0000FF"/>
          <w:sz w:val="18"/>
          <w:szCs w:val="18"/>
        </w:rPr>
        <w:t>“</w:t>
      </w:r>
      <w:r w:rsidR="00FF13A9" w:rsidRPr="00124884">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3559CD65"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功能测试、缺陷回归测试</w:t>
            </w:r>
          </w:p>
        </w:tc>
        <w:tc>
          <w:tcPr>
            <w:tcW w:w="2693" w:type="dxa"/>
          </w:tcPr>
          <w:p w14:paraId="5A67D91E" w14:textId="77777777"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执行功能测试用例</w:t>
            </w:r>
          </w:p>
        </w:tc>
        <w:tc>
          <w:tcPr>
            <w:tcW w:w="2410" w:type="dxa"/>
          </w:tcPr>
          <w:p w14:paraId="5D012738" w14:textId="3850D68E"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7922CEDA"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兼容性测试、稳定性测试、文档测试</w:t>
            </w:r>
          </w:p>
        </w:tc>
        <w:tc>
          <w:tcPr>
            <w:tcW w:w="2693" w:type="dxa"/>
          </w:tcPr>
          <w:p w14:paraId="7CC4F4E5" w14:textId="77777777"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执行公共用例</w:t>
            </w:r>
          </w:p>
        </w:tc>
        <w:tc>
          <w:tcPr>
            <w:tcW w:w="2410" w:type="dxa"/>
          </w:tcPr>
          <w:p w14:paraId="2AF3E450" w14:textId="77777777" w:rsidR="00FE687B" w:rsidRPr="00644051" w:rsidRDefault="00FE687B" w:rsidP="00F36FAA">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bl>
    <w:p w14:paraId="60B8467C" w14:textId="77777777" w:rsidR="00265A12" w:rsidRDefault="00265A12" w:rsidP="00331DBA">
      <w:pPr>
        <w:pStyle w:val="2"/>
        <w:spacing w:before="156" w:after="156"/>
      </w:pPr>
      <w:bookmarkStart w:id="46" w:name="_Toc527103948"/>
      <w:r>
        <w:rPr>
          <w:rFonts w:hint="eastAsia"/>
        </w:rPr>
        <w:t>功能测试用例设计数</w:t>
      </w:r>
      <w:bookmarkEnd w:id="46"/>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proofErr w:type="gramStart"/>
            <w:r w:rsidRPr="00644051">
              <w:rPr>
                <w:rFonts w:asciiTheme="minorEastAsia" w:eastAsiaTheme="minorEastAsia" w:hAnsiTheme="minorEastAsia" w:hint="eastAsia"/>
                <w:b/>
                <w:szCs w:val="21"/>
              </w:rPr>
              <w:t>实际导</w:t>
            </w:r>
            <w:proofErr w:type="gramEnd"/>
            <w:r w:rsidRPr="00644051">
              <w:rPr>
                <w:rFonts w:asciiTheme="minorEastAsia" w:eastAsiaTheme="minorEastAsia" w:hAnsiTheme="minorEastAsia" w:hint="eastAsia"/>
                <w:b/>
                <w:szCs w:val="21"/>
              </w:rPr>
              <w:t>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153302" w:rsidRPr="00644051" w14:paraId="7DC1A53D" w14:textId="508EF6E6"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04CC1431" w14:textId="56966FB5" w:rsidR="00153302" w:rsidRPr="00644051" w:rsidRDefault="00153302"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t>平台教师端-成绩管理-查看成绩响应时间优化</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2AF9DFBA"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2</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13B0C933"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6A5742A4"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1B3F9031"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3</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5B55648D"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3</w:t>
            </w:r>
          </w:p>
        </w:tc>
      </w:tr>
      <w:tr w:rsidR="00153302" w:rsidRPr="00644051" w14:paraId="3EBB9546" w14:textId="74337B94"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08ED021C" w14:textId="469ABEC7" w:rsidR="00153302" w:rsidRPr="00644051" w:rsidRDefault="00153302"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t>银行柜面子系统</w:t>
            </w:r>
            <w:proofErr w:type="gramStart"/>
            <w:r w:rsidRPr="008D781A">
              <w:rPr>
                <w:rFonts w:asciiTheme="minorEastAsia" w:eastAsiaTheme="minorEastAsia" w:hAnsiTheme="minorEastAsia" w:hint="eastAsia"/>
              </w:rPr>
              <w:t>弹窗修改</w:t>
            </w:r>
            <w:proofErr w:type="gramEnd"/>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2C49F99A"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2</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5C319967"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50A329EE"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1481F80D"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2</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61350BB4" w:rsidR="00153302" w:rsidRPr="00644051" w:rsidRDefault="00153302" w:rsidP="008D781A">
            <w:pPr>
              <w:pStyle w:val="afd"/>
              <w:rPr>
                <w:rFonts w:asciiTheme="minorEastAsia" w:eastAsiaTheme="minorEastAsia" w:hAnsiTheme="minorEastAsia"/>
              </w:rPr>
            </w:pPr>
            <w:r>
              <w:rPr>
                <w:rFonts w:asciiTheme="minorEastAsia" w:eastAsiaTheme="minorEastAsia" w:hAnsiTheme="minorEastAsia" w:hint="eastAsia"/>
              </w:rPr>
              <w:t>2</w:t>
            </w:r>
          </w:p>
        </w:tc>
      </w:tr>
      <w:tr w:rsidR="006D73CE" w:rsidRPr="00644051" w14:paraId="5526F5B3" w14:textId="77777777"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589296DC" w14:textId="3995A386" w:rsidR="006D73CE" w:rsidRPr="00A4500E" w:rsidRDefault="006D73CE"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t>银行子系统细节优化汇总</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AB259F4" w14:textId="4932D4A9"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31ABEC" w14:textId="73DA4B6E"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79D651C" w14:textId="188CA18A"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C3CBE0E" w14:textId="7563D54B"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2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542BF4" w14:textId="4B0EE26A"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20</w:t>
            </w:r>
          </w:p>
        </w:tc>
      </w:tr>
      <w:tr w:rsidR="006D73CE" w:rsidRPr="00644051" w14:paraId="29EB92D9" w14:textId="77777777"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78EF1EF6" w14:textId="3CAF0D3E" w:rsidR="006D73CE" w:rsidRPr="00A4500E" w:rsidRDefault="006D73CE"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t>柜面系统-进入练习/进入考核保留成绩</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883B483" w14:textId="3E152745"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2</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FB0C3B5" w14:textId="7922FD6D"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B50C07B" w14:textId="4E613A4E"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3F524B2" w14:textId="557280F9"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33</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8D9DCD" w14:textId="1510D72D"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33</w:t>
            </w:r>
          </w:p>
        </w:tc>
      </w:tr>
      <w:tr w:rsidR="006D73CE" w:rsidRPr="00644051" w14:paraId="2EFD2F7E" w14:textId="77777777"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284963D1" w14:textId="229BDAE4" w:rsidR="006D73CE" w:rsidRPr="00A4500E" w:rsidRDefault="006D73CE"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lastRenderedPageBreak/>
              <w:t>国际业务-汇付、托收、信用证、外汇买卖、贸易融资-查询按钮添加</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2870AB7" w14:textId="4C904DAB"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1B2D464" w14:textId="25F34612"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48AC5DD" w14:textId="00D3F058"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D57857" w14:textId="24CAB769"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4</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A767F43" w14:textId="421B8495"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4</w:t>
            </w:r>
          </w:p>
        </w:tc>
      </w:tr>
      <w:tr w:rsidR="006D73CE" w:rsidRPr="00644051" w14:paraId="74C2EF12" w14:textId="77777777"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0F846AF8" w14:textId="4C88E9B5" w:rsidR="006D73CE" w:rsidRPr="008D781A" w:rsidRDefault="006D73CE" w:rsidP="008D781A">
            <w:pPr>
              <w:pStyle w:val="afd"/>
              <w:ind w:firstLineChars="0" w:firstLine="0"/>
              <w:rPr>
                <w:rFonts w:asciiTheme="minorEastAsia" w:eastAsiaTheme="minorEastAsia" w:hAnsiTheme="minorEastAsia"/>
              </w:rPr>
            </w:pPr>
            <w:r w:rsidRPr="008D781A">
              <w:rPr>
                <w:rFonts w:asciiTheme="minorEastAsia" w:eastAsiaTheme="minorEastAsia" w:hAnsiTheme="minorEastAsia" w:hint="eastAsia"/>
              </w:rPr>
              <w:t>柜面原功能</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660876DF" w14:textId="3B7AAA6F"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C52D7D" w14:textId="1EF9207D"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6F0481" w14:textId="56600FEF" w:rsidR="006D73CE"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E0C9882" w14:textId="1A2EECA4" w:rsidR="006D73CE" w:rsidRDefault="00A07798" w:rsidP="008D781A">
            <w:pPr>
              <w:pStyle w:val="afd"/>
              <w:rPr>
                <w:rFonts w:asciiTheme="minorEastAsia" w:eastAsiaTheme="minorEastAsia" w:hAnsiTheme="minorEastAsia"/>
              </w:rPr>
            </w:pPr>
            <w:r>
              <w:rPr>
                <w:rFonts w:asciiTheme="minorEastAsia" w:eastAsiaTheme="minorEastAsia" w:hAnsiTheme="minorEastAsia" w:hint="eastAsia"/>
              </w:rPr>
              <w:t>647（复用）</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443B6A7" w14:textId="4B1F54C1" w:rsidR="006D73CE" w:rsidRDefault="00A07798" w:rsidP="008D781A">
            <w:pPr>
              <w:pStyle w:val="afd"/>
              <w:rPr>
                <w:rFonts w:asciiTheme="minorEastAsia" w:eastAsiaTheme="minorEastAsia" w:hAnsiTheme="minorEastAsia"/>
              </w:rPr>
            </w:pPr>
            <w:r>
              <w:rPr>
                <w:rFonts w:asciiTheme="minorEastAsia" w:eastAsiaTheme="minorEastAsia" w:hAnsiTheme="minorEastAsia" w:hint="eastAsia"/>
              </w:rPr>
              <w:t>647（复用）</w:t>
            </w:r>
          </w:p>
        </w:tc>
      </w:tr>
      <w:tr w:rsidR="008D781A" w:rsidRPr="00644051" w14:paraId="34C50415" w14:textId="77777777" w:rsidTr="00DE3F8F">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535F0648" w14:textId="30CB892F" w:rsidR="008D781A" w:rsidRPr="008D781A" w:rsidRDefault="008D781A" w:rsidP="008D781A">
            <w:pPr>
              <w:pStyle w:val="afd"/>
              <w:ind w:firstLineChars="0" w:firstLine="0"/>
              <w:rPr>
                <w:rFonts w:asciiTheme="minorEastAsia" w:eastAsiaTheme="minorEastAsia" w:hAnsiTheme="minorEastAsia"/>
              </w:rPr>
            </w:pPr>
            <w:r>
              <w:rPr>
                <w:rFonts w:asciiTheme="minorEastAsia" w:eastAsiaTheme="minorEastAsia" w:hAnsiTheme="minorEastAsia" w:hint="eastAsia"/>
              </w:rPr>
              <w:t>公共用例</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7F80EB9E" w14:textId="0B5AAA11" w:rsidR="008D781A" w:rsidRDefault="008D781A" w:rsidP="008D781A">
            <w:pPr>
              <w:pStyle w:val="afd"/>
              <w:rPr>
                <w:rFonts w:asciiTheme="minorEastAsia" w:eastAsiaTheme="minorEastAsia" w:hAnsiTheme="minorEastAsia"/>
              </w:rPr>
            </w:pPr>
            <w:r>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FDC0915" w14:textId="303B076C" w:rsidR="008D781A" w:rsidRDefault="008D781A"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75527B3" w14:textId="63988B61" w:rsidR="008D781A" w:rsidRDefault="008D781A"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8E0B2ED" w14:textId="2857A016" w:rsidR="008D781A" w:rsidRDefault="00827B50" w:rsidP="008D781A">
            <w:pPr>
              <w:pStyle w:val="afd"/>
              <w:rPr>
                <w:rFonts w:asciiTheme="minorEastAsia" w:eastAsiaTheme="minorEastAsia" w:hAnsiTheme="minorEastAsia"/>
              </w:rPr>
            </w:pPr>
            <w:r>
              <w:rPr>
                <w:rFonts w:asciiTheme="minorEastAsia" w:eastAsiaTheme="minorEastAsia" w:hAnsiTheme="minorEastAsia" w:hint="eastAsia"/>
              </w:rPr>
              <w:t>5</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F3D1115" w14:textId="1197A386" w:rsidR="008D781A" w:rsidRDefault="00827B50" w:rsidP="008D781A">
            <w:pPr>
              <w:pStyle w:val="afd"/>
              <w:rPr>
                <w:rFonts w:asciiTheme="minorEastAsia" w:eastAsiaTheme="minorEastAsia" w:hAnsiTheme="minorEastAsia"/>
              </w:rPr>
            </w:pPr>
            <w:r>
              <w:rPr>
                <w:rFonts w:asciiTheme="minorEastAsia" w:eastAsiaTheme="minorEastAsia" w:hAnsiTheme="minorEastAsia" w:hint="eastAsia"/>
              </w:rPr>
              <w:t>5</w:t>
            </w:r>
          </w:p>
        </w:tc>
      </w:tr>
      <w:tr w:rsidR="006D73CE"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6D73CE" w:rsidRPr="00644051" w:rsidRDefault="006D73CE" w:rsidP="008D781A">
            <w:pPr>
              <w:pStyle w:val="afd"/>
              <w:rPr>
                <w:rFonts w:asciiTheme="minorEastAsia" w:eastAsiaTheme="minorEastAsia" w:hAnsiTheme="minorEastAsia"/>
              </w:rPr>
            </w:pPr>
            <w:r w:rsidRPr="00644051">
              <w:rPr>
                <w:rFonts w:asciiTheme="minorEastAsia" w:eastAsiaTheme="minorEastAsia" w:hAnsiTheme="minorEastAsia" w:hint="eastAsia"/>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034E6906" w:rsidR="006D73CE" w:rsidRPr="00644051" w:rsidRDefault="006D73CE" w:rsidP="008D781A">
            <w:pPr>
              <w:pStyle w:val="afd"/>
              <w:rPr>
                <w:rFonts w:asciiTheme="minorEastAsia" w:eastAsiaTheme="minorEastAsia" w:hAnsiTheme="minorEastAsia"/>
              </w:rPr>
            </w:pPr>
            <w:r>
              <w:rPr>
                <w:rFonts w:asciiTheme="minorEastAsia" w:eastAsiaTheme="minorEastAsia" w:hAnsiTheme="minorEastAsia" w:hint="eastAsia"/>
              </w:rPr>
              <w:t>1</w:t>
            </w:r>
            <w:r w:rsidR="005D6B1E">
              <w:rPr>
                <w:rFonts w:asciiTheme="minorEastAsia" w:eastAsiaTheme="minorEastAsia" w:hAnsiTheme="minorEastAsia" w:hint="eastAsia"/>
              </w:rPr>
              <w:t>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26BCB3B9" w:rsidR="006D73CE" w:rsidRPr="00644051"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44584244" w:rsidR="006D73CE" w:rsidRPr="00644051" w:rsidRDefault="006D73CE" w:rsidP="008D781A">
            <w:pPr>
              <w:pStyle w:val="afd"/>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2C0FA5BD" w:rsidR="006D73CE" w:rsidRPr="00644051" w:rsidRDefault="00641D0F" w:rsidP="0082730F">
            <w:pPr>
              <w:pStyle w:val="afd"/>
              <w:rPr>
                <w:rFonts w:asciiTheme="minorEastAsia" w:eastAsiaTheme="minorEastAsia" w:hAnsiTheme="minorEastAsia"/>
              </w:rPr>
            </w:pPr>
            <w:r>
              <w:rPr>
                <w:rFonts w:asciiTheme="minorEastAsia" w:eastAsiaTheme="minorEastAsia" w:hAnsiTheme="minorEastAsia" w:hint="eastAsia"/>
              </w:rPr>
              <w:t>7</w:t>
            </w:r>
            <w:r w:rsidR="0082730F">
              <w:rPr>
                <w:rFonts w:asciiTheme="minorEastAsia" w:eastAsiaTheme="minorEastAsia" w:hAnsiTheme="minorEastAsia" w:hint="eastAsia"/>
              </w:rPr>
              <w:t>14</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18291CD6" w:rsidR="006D73CE" w:rsidRPr="00644051" w:rsidRDefault="00641D0F" w:rsidP="0082730F">
            <w:pPr>
              <w:pStyle w:val="afd"/>
              <w:rPr>
                <w:rFonts w:asciiTheme="minorEastAsia" w:eastAsiaTheme="minorEastAsia" w:hAnsiTheme="minorEastAsia"/>
              </w:rPr>
            </w:pPr>
            <w:r>
              <w:rPr>
                <w:rFonts w:asciiTheme="minorEastAsia" w:eastAsiaTheme="minorEastAsia" w:hAnsiTheme="minorEastAsia" w:hint="eastAsia"/>
              </w:rPr>
              <w:t>7</w:t>
            </w:r>
            <w:r w:rsidR="0082730F">
              <w:rPr>
                <w:rFonts w:asciiTheme="minorEastAsia" w:eastAsiaTheme="minorEastAsia" w:hAnsiTheme="minorEastAsia" w:hint="eastAsia"/>
              </w:rPr>
              <w:t>14</w:t>
            </w:r>
          </w:p>
        </w:tc>
      </w:tr>
    </w:tbl>
    <w:p w14:paraId="5A7FC869" w14:textId="77777777" w:rsidR="00265A12" w:rsidRDefault="00825BFC" w:rsidP="00265A12">
      <w:pPr>
        <w:pStyle w:val="2"/>
        <w:spacing w:before="156" w:after="156"/>
      </w:pPr>
      <w:bookmarkStart w:id="47" w:name="_Toc527103949"/>
      <w:r>
        <w:rPr>
          <w:rFonts w:hint="eastAsia"/>
        </w:rPr>
        <w:t>功能测试</w:t>
      </w:r>
      <w:r w:rsidR="00C4025F" w:rsidRPr="00C4025F">
        <w:rPr>
          <w:rFonts w:hint="eastAsia"/>
        </w:rPr>
        <w:t>准入数据</w:t>
      </w:r>
      <w:r w:rsidRPr="00C4025F">
        <w:rPr>
          <w:rFonts w:hint="eastAsia"/>
        </w:rPr>
        <w:t>统计</w:t>
      </w:r>
      <w:bookmarkEnd w:id="47"/>
    </w:p>
    <w:p w14:paraId="590CC660" w14:textId="066645C0" w:rsidR="00C4585A" w:rsidRPr="00124884" w:rsidRDefault="00C4585A" w:rsidP="00124884">
      <w:pPr>
        <w:pStyle w:val="afd"/>
        <w:ind w:firstLine="319"/>
        <w:rPr>
          <w:i/>
          <w:color w:val="0000FF"/>
          <w:sz w:val="18"/>
          <w:szCs w:val="18"/>
        </w:rPr>
      </w:pPr>
      <w:r w:rsidRPr="00124884">
        <w:rPr>
          <w:rFonts w:hint="eastAsia"/>
          <w:i/>
          <w:color w:val="0000FF"/>
          <w:sz w:val="18"/>
          <w:szCs w:val="18"/>
        </w:rPr>
        <w:t>备注：测试用例通过率=测试通过</w:t>
      </w:r>
      <w:proofErr w:type="gramStart"/>
      <w:r w:rsidRPr="00124884">
        <w:rPr>
          <w:rFonts w:hint="eastAsia"/>
          <w:i/>
          <w:color w:val="0000FF"/>
          <w:sz w:val="18"/>
          <w:szCs w:val="18"/>
        </w:rPr>
        <w:t>用例数</w:t>
      </w:r>
      <w:proofErr w:type="gramEnd"/>
      <w:r w:rsidRPr="00124884">
        <w:rPr>
          <w:rFonts w:hint="eastAsia"/>
          <w:i/>
          <w:color w:val="0000FF"/>
          <w:sz w:val="18"/>
          <w:szCs w:val="18"/>
        </w:rPr>
        <w:t>/（用例总数-未测试用例数）</w:t>
      </w:r>
    </w:p>
    <w:p w14:paraId="10AF93DD" w14:textId="289B9927" w:rsidR="00C4585A" w:rsidRPr="00124884" w:rsidRDefault="00C4585A" w:rsidP="00124884">
      <w:pPr>
        <w:pStyle w:val="afd"/>
        <w:ind w:firstLine="319"/>
        <w:rPr>
          <w:i/>
          <w:color w:val="0000FF"/>
          <w:sz w:val="18"/>
          <w:szCs w:val="18"/>
        </w:rPr>
      </w:pPr>
      <w:r w:rsidRPr="00124884">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FB29F0" w:rsidRPr="00644051" w14:paraId="1B4CBD7A" w14:textId="77777777" w:rsidTr="00FB29F0">
        <w:trPr>
          <w:trHeight w:val="290"/>
        </w:trPr>
        <w:tc>
          <w:tcPr>
            <w:tcW w:w="1702" w:type="dxa"/>
            <w:tcBorders>
              <w:top w:val="single" w:sz="4" w:space="0" w:color="auto"/>
              <w:left w:val="single" w:sz="4" w:space="0" w:color="auto"/>
              <w:right w:val="single" w:sz="4" w:space="0" w:color="auto"/>
            </w:tcBorders>
            <w:shd w:val="clear" w:color="auto" w:fill="D9D9D9"/>
          </w:tcPr>
          <w:p w14:paraId="73385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52B6DB4D"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总</w:t>
            </w:r>
            <w:proofErr w:type="gramStart"/>
            <w:r w:rsidRPr="00644051">
              <w:rPr>
                <w:rFonts w:asciiTheme="minorEastAsia" w:eastAsiaTheme="minorEastAsia" w:hAnsiTheme="minorEastAsia"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4C07F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实际分配</w:t>
            </w:r>
            <w:proofErr w:type="gramStart"/>
            <w:r w:rsidRPr="00644051">
              <w:rPr>
                <w:rFonts w:asciiTheme="minorEastAsia" w:eastAsiaTheme="minorEastAsia" w:hAnsiTheme="minorEastAsia"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7E3E844"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Pass项</w:t>
            </w:r>
          </w:p>
        </w:tc>
        <w:tc>
          <w:tcPr>
            <w:tcW w:w="1134" w:type="dxa"/>
            <w:tcBorders>
              <w:top w:val="single" w:sz="4" w:space="0" w:color="auto"/>
              <w:left w:val="single" w:sz="4" w:space="0" w:color="auto"/>
              <w:right w:val="single" w:sz="4" w:space="0" w:color="auto"/>
            </w:tcBorders>
            <w:shd w:val="clear" w:color="auto" w:fill="D9D9D9"/>
          </w:tcPr>
          <w:p w14:paraId="2D527310"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4F14F80A"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Block项</w:t>
            </w:r>
          </w:p>
        </w:tc>
        <w:tc>
          <w:tcPr>
            <w:tcW w:w="709" w:type="dxa"/>
            <w:tcBorders>
              <w:top w:val="single" w:sz="4" w:space="0" w:color="auto"/>
              <w:left w:val="single" w:sz="4" w:space="0" w:color="auto"/>
              <w:right w:val="single" w:sz="4" w:space="0" w:color="auto"/>
            </w:tcBorders>
            <w:shd w:val="clear" w:color="auto" w:fill="D9D9D9"/>
          </w:tcPr>
          <w:p w14:paraId="727C7F8E"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NT项</w:t>
            </w:r>
          </w:p>
        </w:tc>
        <w:tc>
          <w:tcPr>
            <w:tcW w:w="1417" w:type="dxa"/>
            <w:tcBorders>
              <w:top w:val="single" w:sz="4" w:space="0" w:color="auto"/>
              <w:left w:val="single" w:sz="4" w:space="0" w:color="auto"/>
              <w:right w:val="single" w:sz="4" w:space="0" w:color="auto"/>
            </w:tcBorders>
            <w:shd w:val="clear" w:color="auto" w:fill="D9D9D9"/>
          </w:tcPr>
          <w:p w14:paraId="2D366851" w14:textId="77777777" w:rsidR="00FB29F0" w:rsidRPr="00644051" w:rsidRDefault="00FB29F0" w:rsidP="00FB29F0">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用例通过率</w:t>
            </w:r>
          </w:p>
        </w:tc>
      </w:tr>
      <w:tr w:rsidR="00945FDC" w:rsidRPr="00644051" w14:paraId="05A25F5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A0DA0D3" w14:textId="79DCABAF" w:rsidR="00945FDC" w:rsidRPr="00644051" w:rsidRDefault="005972DF" w:rsidP="00D25027">
            <w:pPr>
              <w:pStyle w:val="afc"/>
              <w:rPr>
                <w:rFonts w:asciiTheme="minorEastAsia" w:eastAsiaTheme="minorEastAsia" w:hAnsiTheme="minorEastAsia"/>
                <w:szCs w:val="21"/>
              </w:rPr>
            </w:pPr>
            <w:r>
              <w:rPr>
                <w:rFonts w:asciiTheme="minorEastAsia" w:eastAsiaTheme="minorEastAsia" w:hAnsiTheme="minorEastAsia"/>
                <w:szCs w:val="21"/>
              </w:rPr>
              <w:t>TL_20180704_01</w:t>
            </w:r>
          </w:p>
        </w:tc>
        <w:tc>
          <w:tcPr>
            <w:tcW w:w="1275" w:type="dxa"/>
            <w:shd w:val="clear" w:color="auto" w:fill="auto"/>
          </w:tcPr>
          <w:p w14:paraId="27DF9EA3" w14:textId="0DE31FFC"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1134" w:type="dxa"/>
            <w:shd w:val="clear" w:color="auto" w:fill="auto"/>
          </w:tcPr>
          <w:p w14:paraId="48D5A0D7" w14:textId="5630CB24"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993" w:type="dxa"/>
            <w:shd w:val="clear" w:color="auto" w:fill="auto"/>
          </w:tcPr>
          <w:p w14:paraId="468838D6" w14:textId="4CC896D4"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1134" w:type="dxa"/>
            <w:shd w:val="clear" w:color="auto" w:fill="auto"/>
          </w:tcPr>
          <w:p w14:paraId="72F956AF" w14:textId="71B64540"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shd w:val="clear" w:color="auto" w:fill="auto"/>
          </w:tcPr>
          <w:p w14:paraId="627F7BD2" w14:textId="3531BF04"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4FBE180E" w14:textId="60106F2B"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4AADB916" w14:textId="04CEF224"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945FDC" w:rsidRPr="00644051" w14:paraId="2FBE133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12FE74B" w14:textId="2C8C0081" w:rsidR="00945FDC" w:rsidRPr="00644051" w:rsidRDefault="005972DF" w:rsidP="00D25027">
            <w:pPr>
              <w:pStyle w:val="afc"/>
              <w:rPr>
                <w:rFonts w:asciiTheme="minorEastAsia" w:eastAsiaTheme="minorEastAsia" w:hAnsiTheme="minorEastAsia"/>
                <w:szCs w:val="21"/>
              </w:rPr>
            </w:pPr>
            <w:r w:rsidRPr="005972DF">
              <w:rPr>
                <w:rFonts w:asciiTheme="minorEastAsia" w:eastAsiaTheme="minorEastAsia" w:hAnsiTheme="minorEastAsia"/>
                <w:szCs w:val="21"/>
              </w:rPr>
              <w:t>TL_20180716_01</w:t>
            </w:r>
          </w:p>
        </w:tc>
        <w:tc>
          <w:tcPr>
            <w:tcW w:w="1275" w:type="dxa"/>
            <w:shd w:val="clear" w:color="auto" w:fill="auto"/>
          </w:tcPr>
          <w:p w14:paraId="65C8F08D" w14:textId="21CB52A4"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1134" w:type="dxa"/>
            <w:shd w:val="clear" w:color="auto" w:fill="auto"/>
          </w:tcPr>
          <w:p w14:paraId="68C135ED" w14:textId="63DC31B0"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993" w:type="dxa"/>
            <w:shd w:val="clear" w:color="auto" w:fill="auto"/>
          </w:tcPr>
          <w:p w14:paraId="573EA3BB" w14:textId="521AF006"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1134" w:type="dxa"/>
            <w:shd w:val="clear" w:color="auto" w:fill="auto"/>
          </w:tcPr>
          <w:p w14:paraId="191C2696" w14:textId="788B95DE"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shd w:val="clear" w:color="auto" w:fill="auto"/>
          </w:tcPr>
          <w:p w14:paraId="68010050" w14:textId="5079BD57"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0975E345" w14:textId="7185AF8B"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0A9C7841" w14:textId="1BA690A3"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945FDC" w:rsidRPr="00644051" w14:paraId="51AAA520"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439353EC" w14:textId="77777777" w:rsidR="00945FDC" w:rsidRPr="00644051" w:rsidRDefault="00945FDC"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总数</w:t>
            </w:r>
          </w:p>
        </w:tc>
        <w:tc>
          <w:tcPr>
            <w:tcW w:w="1275" w:type="dxa"/>
            <w:shd w:val="clear" w:color="auto" w:fill="auto"/>
          </w:tcPr>
          <w:p w14:paraId="060763AC" w14:textId="76AE2AB3"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c>
          <w:tcPr>
            <w:tcW w:w="1134" w:type="dxa"/>
            <w:shd w:val="clear" w:color="auto" w:fill="auto"/>
          </w:tcPr>
          <w:p w14:paraId="64877647" w14:textId="3AC173C6"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c>
          <w:tcPr>
            <w:tcW w:w="993" w:type="dxa"/>
            <w:shd w:val="clear" w:color="auto" w:fill="auto"/>
          </w:tcPr>
          <w:p w14:paraId="3BD175DC" w14:textId="08112B2B" w:rsidR="00945FDC" w:rsidRPr="00644051" w:rsidRDefault="004616CA"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c>
          <w:tcPr>
            <w:tcW w:w="1134" w:type="dxa"/>
            <w:shd w:val="clear" w:color="auto" w:fill="auto"/>
          </w:tcPr>
          <w:p w14:paraId="6DA33A42" w14:textId="40B8949F"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shd w:val="clear" w:color="auto" w:fill="auto"/>
          </w:tcPr>
          <w:p w14:paraId="29FEDECE" w14:textId="042A6502"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31B63CCF" w14:textId="6971AC54"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37479EFA" w14:textId="5F51F46F" w:rsidR="00945FDC" w:rsidRPr="00644051" w:rsidRDefault="00945FDC"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FC4A35" w:rsidRPr="00644051" w14:paraId="1D07F5F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1A8DA155" w14:textId="77777777" w:rsidR="00FC4A35" w:rsidRPr="00644051" w:rsidRDefault="00FC4A35"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百分比</w:t>
            </w:r>
          </w:p>
        </w:tc>
        <w:tc>
          <w:tcPr>
            <w:tcW w:w="1275" w:type="dxa"/>
            <w:tcBorders>
              <w:bottom w:val="single" w:sz="4" w:space="0" w:color="auto"/>
            </w:tcBorders>
            <w:shd w:val="clear" w:color="auto" w:fill="auto"/>
          </w:tcPr>
          <w:p w14:paraId="4672F226" w14:textId="77777777" w:rsidR="00FC4A35" w:rsidRPr="00644051" w:rsidRDefault="00FC4A35"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1134" w:type="dxa"/>
            <w:tcBorders>
              <w:bottom w:val="single" w:sz="4" w:space="0" w:color="auto"/>
            </w:tcBorders>
            <w:shd w:val="clear" w:color="auto" w:fill="auto"/>
          </w:tcPr>
          <w:p w14:paraId="42C08574" w14:textId="77777777" w:rsidR="00FC4A35" w:rsidRPr="00644051" w:rsidRDefault="00FC4A35"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993" w:type="dxa"/>
            <w:tcBorders>
              <w:bottom w:val="single" w:sz="4" w:space="0" w:color="auto"/>
            </w:tcBorders>
            <w:shd w:val="clear" w:color="auto" w:fill="auto"/>
          </w:tcPr>
          <w:p w14:paraId="6ECC9153" w14:textId="6C6BA4D3" w:rsidR="00FC4A35" w:rsidRPr="00644051" w:rsidRDefault="00FC4A35" w:rsidP="00D25027">
            <w:pPr>
              <w:pStyle w:val="af"/>
              <w:rPr>
                <w:rFonts w:asciiTheme="minorEastAsia" w:eastAsiaTheme="minorEastAsia" w:hAnsiTheme="minorEastAsia"/>
                <w:sz w:val="21"/>
                <w:szCs w:val="21"/>
              </w:rPr>
            </w:pPr>
            <w:r>
              <w:rPr>
                <w:rFonts w:ascii="宋体" w:hAnsi="宋体" w:hint="eastAsia"/>
                <w:sz w:val="21"/>
                <w:szCs w:val="21"/>
              </w:rPr>
              <w:t>100%</w:t>
            </w:r>
          </w:p>
        </w:tc>
        <w:tc>
          <w:tcPr>
            <w:tcW w:w="1134" w:type="dxa"/>
            <w:tcBorders>
              <w:bottom w:val="single" w:sz="4" w:space="0" w:color="auto"/>
            </w:tcBorders>
            <w:shd w:val="clear" w:color="auto" w:fill="auto"/>
          </w:tcPr>
          <w:p w14:paraId="38F0035B" w14:textId="789F35EC" w:rsidR="00FC4A35" w:rsidRPr="00644051" w:rsidRDefault="00FC4A35" w:rsidP="00D25027">
            <w:pPr>
              <w:pStyle w:val="af"/>
              <w:rPr>
                <w:rFonts w:asciiTheme="minorEastAsia" w:eastAsiaTheme="minorEastAsia" w:hAnsiTheme="minorEastAsia"/>
                <w:sz w:val="21"/>
                <w:szCs w:val="21"/>
              </w:rPr>
            </w:pPr>
            <w:r>
              <w:rPr>
                <w:rFonts w:ascii="宋体" w:hAnsi="宋体" w:hint="eastAsia"/>
                <w:sz w:val="21"/>
                <w:szCs w:val="21"/>
              </w:rPr>
              <w:t>0%</w:t>
            </w:r>
          </w:p>
        </w:tc>
        <w:tc>
          <w:tcPr>
            <w:tcW w:w="992" w:type="dxa"/>
            <w:tcBorders>
              <w:bottom w:val="single" w:sz="4" w:space="0" w:color="auto"/>
            </w:tcBorders>
            <w:shd w:val="clear" w:color="auto" w:fill="auto"/>
          </w:tcPr>
          <w:p w14:paraId="6ABD8A9B" w14:textId="0EE4A7EE" w:rsidR="00FC4A35" w:rsidRPr="00644051" w:rsidRDefault="00FC4A35" w:rsidP="00D25027">
            <w:pPr>
              <w:pStyle w:val="af"/>
              <w:rPr>
                <w:rFonts w:asciiTheme="minorEastAsia" w:eastAsiaTheme="minorEastAsia" w:hAnsiTheme="minorEastAsia"/>
                <w:sz w:val="21"/>
                <w:szCs w:val="21"/>
              </w:rPr>
            </w:pPr>
            <w:r>
              <w:rPr>
                <w:rFonts w:ascii="宋体" w:hAnsi="宋体" w:hint="eastAsia"/>
                <w:sz w:val="21"/>
                <w:szCs w:val="21"/>
              </w:rPr>
              <w:t>0%</w:t>
            </w:r>
          </w:p>
        </w:tc>
        <w:tc>
          <w:tcPr>
            <w:tcW w:w="709" w:type="dxa"/>
            <w:tcBorders>
              <w:bottom w:val="single" w:sz="4" w:space="0" w:color="auto"/>
            </w:tcBorders>
            <w:shd w:val="clear" w:color="auto" w:fill="auto"/>
          </w:tcPr>
          <w:p w14:paraId="047B4044" w14:textId="750B1F6A" w:rsidR="00FC4A35" w:rsidRPr="00644051" w:rsidRDefault="00FC4A35" w:rsidP="00D25027">
            <w:pPr>
              <w:pStyle w:val="af"/>
              <w:rPr>
                <w:rFonts w:asciiTheme="minorEastAsia" w:eastAsiaTheme="minorEastAsia" w:hAnsiTheme="minorEastAsia"/>
                <w:sz w:val="21"/>
                <w:szCs w:val="21"/>
              </w:rPr>
            </w:pPr>
            <w:r>
              <w:rPr>
                <w:rFonts w:ascii="宋体" w:hAnsi="宋体" w:hint="eastAsia"/>
                <w:sz w:val="21"/>
                <w:szCs w:val="21"/>
              </w:rPr>
              <w:t>0%</w:t>
            </w:r>
          </w:p>
        </w:tc>
        <w:tc>
          <w:tcPr>
            <w:tcW w:w="1417" w:type="dxa"/>
            <w:tcBorders>
              <w:bottom w:val="single" w:sz="4" w:space="0" w:color="auto"/>
            </w:tcBorders>
            <w:shd w:val="clear" w:color="auto" w:fill="auto"/>
          </w:tcPr>
          <w:p w14:paraId="075D3005" w14:textId="46C10A10" w:rsidR="00FC4A35" w:rsidRPr="00644051" w:rsidRDefault="00FC4A35" w:rsidP="00D25027">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bl>
    <w:p w14:paraId="5579298F" w14:textId="0AF5E8A8" w:rsidR="00535B92" w:rsidRDefault="00364AF4" w:rsidP="00535B92">
      <w:pPr>
        <w:pStyle w:val="2"/>
        <w:spacing w:before="156" w:after="156"/>
      </w:pPr>
      <w:bookmarkStart w:id="48" w:name="_Toc527103950"/>
      <w:bookmarkStart w:id="49" w:name="_Toc361662054"/>
      <w:r w:rsidRPr="00364AF4">
        <w:rPr>
          <w:rFonts w:hint="eastAsia"/>
        </w:rPr>
        <w:t>性能测试统计数据</w:t>
      </w:r>
      <w:bookmarkEnd w:id="48"/>
    </w:p>
    <w:p w14:paraId="6BB99130"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备注：其中：Pass表示通过；Fail表示失败； Block表示阻塞；NT表示冗余或无效.</w:t>
      </w:r>
    </w:p>
    <w:p w14:paraId="4903CBFC" w14:textId="77777777" w:rsidR="00466A2B" w:rsidRDefault="00466A2B"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p w14:paraId="3FD1C207" w14:textId="327A00D4" w:rsidR="00CE45F3" w:rsidRPr="00ED4F77" w:rsidRDefault="00CE45F3" w:rsidP="00CE45F3">
      <w:pPr>
        <w:pStyle w:val="afd"/>
      </w:pPr>
      <w:r>
        <w:rPr>
          <w:rFonts w:hint="eastAsia"/>
        </w:rPr>
        <w:t>无。</w:t>
      </w:r>
    </w:p>
    <w:p w14:paraId="73AE9CE1" w14:textId="77777777" w:rsidR="001B5EBA" w:rsidRDefault="001B5EBA" w:rsidP="00CE2C09">
      <w:pPr>
        <w:pStyle w:val="2"/>
        <w:spacing w:before="156" w:after="156"/>
      </w:pPr>
      <w:bookmarkStart w:id="50" w:name="_Toc527103951"/>
      <w:r w:rsidRPr="007F5676">
        <w:rPr>
          <w:rFonts w:hint="eastAsia"/>
        </w:rPr>
        <w:t>测试用例执行结果统计</w:t>
      </w:r>
      <w:bookmarkEnd w:id="49"/>
      <w:bookmarkEnd w:id="50"/>
    </w:p>
    <w:p w14:paraId="703686EA" w14:textId="77777777" w:rsidR="00052A45" w:rsidRPr="00124884" w:rsidRDefault="00052A45" w:rsidP="00124884">
      <w:pPr>
        <w:pStyle w:val="afd"/>
        <w:ind w:firstLine="319"/>
        <w:rPr>
          <w:i/>
          <w:color w:val="0000FF"/>
          <w:sz w:val="18"/>
          <w:szCs w:val="18"/>
        </w:rPr>
      </w:pPr>
      <w:r w:rsidRPr="00124884">
        <w:rPr>
          <w:rFonts w:hint="eastAsia"/>
          <w:i/>
          <w:color w:val="0000FF"/>
          <w:sz w:val="18"/>
          <w:szCs w:val="18"/>
        </w:rPr>
        <w:t>备注：Pass表示通过；Fail表示失败； Block表示阻塞；NT表示冗余或无效.</w:t>
      </w:r>
    </w:p>
    <w:p w14:paraId="5378DFC2" w14:textId="6FD799F0" w:rsidR="00052A45" w:rsidRPr="00124884" w:rsidRDefault="00052A45"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1A4983" w:rsidRPr="00342C6A" w14:paraId="2A37127B"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71456CDB" w:rsidR="001A4983" w:rsidRPr="0071711A" w:rsidRDefault="001A4983" w:rsidP="0071711A">
            <w:pPr>
              <w:pStyle w:val="af"/>
              <w:rPr>
                <w:rFonts w:asciiTheme="minorEastAsia" w:eastAsiaTheme="minorEastAsia" w:hAnsiTheme="minorEastAsia"/>
                <w:sz w:val="21"/>
                <w:szCs w:val="21"/>
              </w:rPr>
            </w:pPr>
            <w:r w:rsidRPr="0071711A">
              <w:rPr>
                <w:rFonts w:asciiTheme="minorEastAsia" w:eastAsiaTheme="minorEastAsia" w:hAnsiTheme="minorEastAsia"/>
                <w:sz w:val="21"/>
                <w:szCs w:val="21"/>
              </w:rPr>
              <w:t>TL_20180704_01</w:t>
            </w:r>
          </w:p>
        </w:tc>
        <w:tc>
          <w:tcPr>
            <w:tcW w:w="1275" w:type="dxa"/>
            <w:shd w:val="clear" w:color="auto" w:fill="auto"/>
          </w:tcPr>
          <w:p w14:paraId="29129B5E" w14:textId="48AA0B58" w:rsidR="001A4983" w:rsidRPr="0071711A" w:rsidRDefault="00753D7A" w:rsidP="00D32F5F">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w:t>
            </w:r>
            <w:r w:rsidR="00D32F5F">
              <w:rPr>
                <w:rFonts w:asciiTheme="minorEastAsia" w:eastAsiaTheme="minorEastAsia" w:hAnsiTheme="minorEastAsia" w:hint="eastAsia"/>
                <w:sz w:val="21"/>
                <w:szCs w:val="21"/>
              </w:rPr>
              <w:t>14</w:t>
            </w:r>
          </w:p>
        </w:tc>
        <w:tc>
          <w:tcPr>
            <w:tcW w:w="1134" w:type="dxa"/>
            <w:shd w:val="clear" w:color="auto" w:fill="auto"/>
          </w:tcPr>
          <w:p w14:paraId="49DF237D" w14:textId="263AA68E" w:rsidR="001A4983" w:rsidRPr="0071711A" w:rsidRDefault="00D32F5F"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14</w:t>
            </w:r>
          </w:p>
        </w:tc>
        <w:tc>
          <w:tcPr>
            <w:tcW w:w="993" w:type="dxa"/>
            <w:shd w:val="clear" w:color="auto" w:fill="auto"/>
          </w:tcPr>
          <w:p w14:paraId="1061510C" w14:textId="5155BBF3" w:rsidR="001A4983" w:rsidRPr="0071711A" w:rsidRDefault="00D32F5F" w:rsidP="007F018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12</w:t>
            </w:r>
          </w:p>
        </w:tc>
        <w:tc>
          <w:tcPr>
            <w:tcW w:w="1134" w:type="dxa"/>
            <w:shd w:val="clear" w:color="auto" w:fill="auto"/>
          </w:tcPr>
          <w:p w14:paraId="006EFCA6" w14:textId="17886F70" w:rsidR="001A4983" w:rsidRPr="0071711A" w:rsidRDefault="007F018A"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992" w:type="dxa"/>
            <w:shd w:val="clear" w:color="auto" w:fill="auto"/>
          </w:tcPr>
          <w:p w14:paraId="3CDF2420" w14:textId="616BE061" w:rsidR="001A4983" w:rsidRPr="0071711A" w:rsidRDefault="001A4983"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5779C5D4" w14:textId="028BDE48" w:rsidR="001A4983" w:rsidRPr="0071711A" w:rsidRDefault="001A4983"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75A73206" w14:textId="1605985E" w:rsidR="001A4983" w:rsidRPr="0071711A" w:rsidRDefault="00C70275" w:rsidP="00810C36">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w:t>
            </w:r>
            <w:r w:rsidR="00810C36">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w:t>
            </w:r>
            <w:r w:rsidR="00810C36">
              <w:rPr>
                <w:rFonts w:asciiTheme="minorEastAsia" w:eastAsiaTheme="minorEastAsia" w:hAnsiTheme="minorEastAsia" w:hint="eastAsia"/>
                <w:sz w:val="21"/>
                <w:szCs w:val="21"/>
              </w:rPr>
              <w:t>72</w:t>
            </w:r>
            <w:r w:rsidR="001A4983">
              <w:rPr>
                <w:rFonts w:asciiTheme="minorEastAsia" w:eastAsiaTheme="minorEastAsia" w:hAnsiTheme="minorEastAsia" w:hint="eastAsia"/>
                <w:sz w:val="21"/>
                <w:szCs w:val="21"/>
              </w:rPr>
              <w:t>%</w:t>
            </w:r>
          </w:p>
        </w:tc>
      </w:tr>
      <w:tr w:rsidR="001A4983" w:rsidRPr="00342C6A" w14:paraId="50D8C7A3"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084FCED7" w:rsidR="001A4983" w:rsidRPr="0071711A" w:rsidRDefault="001A4983" w:rsidP="0071711A">
            <w:pPr>
              <w:pStyle w:val="af"/>
              <w:rPr>
                <w:rFonts w:asciiTheme="minorEastAsia" w:eastAsiaTheme="minorEastAsia" w:hAnsiTheme="minorEastAsia"/>
                <w:sz w:val="21"/>
                <w:szCs w:val="21"/>
              </w:rPr>
            </w:pPr>
            <w:r w:rsidRPr="0071711A">
              <w:rPr>
                <w:rFonts w:asciiTheme="minorEastAsia" w:eastAsiaTheme="minorEastAsia" w:hAnsiTheme="minorEastAsia"/>
                <w:sz w:val="21"/>
                <w:szCs w:val="21"/>
              </w:rPr>
              <w:t>TL_20180716_01</w:t>
            </w:r>
          </w:p>
        </w:tc>
        <w:tc>
          <w:tcPr>
            <w:tcW w:w="1275" w:type="dxa"/>
            <w:shd w:val="clear" w:color="auto" w:fill="auto"/>
          </w:tcPr>
          <w:p w14:paraId="54FD38A1" w14:textId="7FC7BDA1" w:rsidR="001A4983" w:rsidRPr="0071711A" w:rsidRDefault="00753D7A" w:rsidP="00D32F5F">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w:t>
            </w:r>
            <w:r w:rsidR="00D32F5F">
              <w:rPr>
                <w:rFonts w:asciiTheme="minorEastAsia" w:eastAsiaTheme="minorEastAsia" w:hAnsiTheme="minorEastAsia" w:hint="eastAsia"/>
                <w:sz w:val="21"/>
                <w:szCs w:val="21"/>
              </w:rPr>
              <w:t>14</w:t>
            </w:r>
          </w:p>
        </w:tc>
        <w:tc>
          <w:tcPr>
            <w:tcW w:w="1134" w:type="dxa"/>
            <w:shd w:val="clear" w:color="auto" w:fill="auto"/>
          </w:tcPr>
          <w:p w14:paraId="11724D16" w14:textId="037CE67B" w:rsidR="001A4983" w:rsidRPr="0071711A" w:rsidRDefault="00D32F5F"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14</w:t>
            </w:r>
          </w:p>
        </w:tc>
        <w:tc>
          <w:tcPr>
            <w:tcW w:w="993" w:type="dxa"/>
            <w:shd w:val="clear" w:color="auto" w:fill="auto"/>
          </w:tcPr>
          <w:p w14:paraId="6903FB3D" w14:textId="3F2F3E97" w:rsidR="001A4983" w:rsidRPr="0071711A" w:rsidRDefault="00D32F5F" w:rsidP="007F018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713</w:t>
            </w:r>
          </w:p>
        </w:tc>
        <w:tc>
          <w:tcPr>
            <w:tcW w:w="1134" w:type="dxa"/>
            <w:shd w:val="clear" w:color="auto" w:fill="auto"/>
          </w:tcPr>
          <w:p w14:paraId="58CA407B" w14:textId="5D3CA996" w:rsidR="001A4983" w:rsidRPr="0071711A" w:rsidRDefault="006D090B"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992" w:type="dxa"/>
            <w:shd w:val="clear" w:color="auto" w:fill="auto"/>
          </w:tcPr>
          <w:p w14:paraId="6218890C" w14:textId="3EFD3D4E" w:rsidR="001A4983" w:rsidRPr="0071711A" w:rsidRDefault="001A4983"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624E6D72" w14:textId="1425B919" w:rsidR="001A4983" w:rsidRPr="0071711A" w:rsidRDefault="001A4983"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75C99151" w14:textId="64F09211" w:rsidR="001A4983" w:rsidRPr="0071711A" w:rsidRDefault="00810C36" w:rsidP="00013EF2">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w:t>
            </w:r>
            <w:r w:rsidR="00013EF2">
              <w:rPr>
                <w:rFonts w:asciiTheme="minorEastAsia" w:eastAsiaTheme="minorEastAsia" w:hAnsiTheme="minorEastAsia" w:hint="eastAsia"/>
                <w:sz w:val="21"/>
                <w:szCs w:val="21"/>
              </w:rPr>
              <w:t>86</w:t>
            </w:r>
            <w:r>
              <w:rPr>
                <w:rFonts w:asciiTheme="minorEastAsia" w:eastAsiaTheme="minorEastAsia" w:hAnsiTheme="minorEastAsia" w:hint="eastAsia"/>
                <w:sz w:val="21"/>
                <w:szCs w:val="21"/>
              </w:rPr>
              <w:t>%</w:t>
            </w:r>
          </w:p>
        </w:tc>
      </w:tr>
      <w:tr w:rsidR="009B61CB"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9B61CB" w:rsidRPr="007F5676" w:rsidRDefault="009B61CB"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76A78522" w:rsidR="009B61CB" w:rsidRPr="0071711A" w:rsidRDefault="00D32F5F"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42</w:t>
            </w:r>
            <w:r w:rsidR="002545DD">
              <w:rPr>
                <w:rFonts w:asciiTheme="minorEastAsia" w:eastAsiaTheme="minorEastAsia" w:hAnsiTheme="minorEastAsia" w:hint="eastAsia"/>
                <w:sz w:val="21"/>
                <w:szCs w:val="21"/>
              </w:rPr>
              <w:t>8</w:t>
            </w:r>
          </w:p>
        </w:tc>
        <w:tc>
          <w:tcPr>
            <w:tcW w:w="1134" w:type="dxa"/>
            <w:shd w:val="clear" w:color="auto" w:fill="auto"/>
          </w:tcPr>
          <w:p w14:paraId="47F3B9E7" w14:textId="42EAD3BD" w:rsidR="009B61CB" w:rsidRPr="0071711A" w:rsidRDefault="002545DD"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w:t>
            </w:r>
            <w:r w:rsidR="00D32F5F">
              <w:rPr>
                <w:rFonts w:asciiTheme="minorEastAsia" w:eastAsiaTheme="minorEastAsia" w:hAnsiTheme="minorEastAsia" w:hint="eastAsia"/>
                <w:sz w:val="21"/>
                <w:szCs w:val="21"/>
              </w:rPr>
              <w:t>42</w:t>
            </w:r>
            <w:r>
              <w:rPr>
                <w:rFonts w:asciiTheme="minorEastAsia" w:eastAsiaTheme="minorEastAsia" w:hAnsiTheme="minorEastAsia" w:hint="eastAsia"/>
                <w:sz w:val="21"/>
                <w:szCs w:val="21"/>
              </w:rPr>
              <w:t>8</w:t>
            </w:r>
          </w:p>
        </w:tc>
        <w:tc>
          <w:tcPr>
            <w:tcW w:w="993" w:type="dxa"/>
            <w:shd w:val="clear" w:color="auto" w:fill="auto"/>
          </w:tcPr>
          <w:p w14:paraId="6C2FB1ED" w14:textId="2A10C51C" w:rsidR="009B61CB" w:rsidRPr="0071711A" w:rsidRDefault="00D32F5F" w:rsidP="00AA13AC">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42</w:t>
            </w:r>
            <w:r w:rsidR="00AA13AC">
              <w:rPr>
                <w:rFonts w:asciiTheme="minorEastAsia" w:eastAsiaTheme="minorEastAsia" w:hAnsiTheme="minorEastAsia" w:hint="eastAsia"/>
                <w:sz w:val="21"/>
                <w:szCs w:val="21"/>
              </w:rPr>
              <w:t>5</w:t>
            </w:r>
          </w:p>
        </w:tc>
        <w:tc>
          <w:tcPr>
            <w:tcW w:w="1134" w:type="dxa"/>
            <w:shd w:val="clear" w:color="auto" w:fill="auto"/>
          </w:tcPr>
          <w:p w14:paraId="7CC9B739" w14:textId="303926A1" w:rsidR="009B61CB" w:rsidRPr="0071711A" w:rsidRDefault="00AA13AC"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992" w:type="dxa"/>
            <w:shd w:val="clear" w:color="auto" w:fill="auto"/>
          </w:tcPr>
          <w:p w14:paraId="6186F5B9" w14:textId="588E244D" w:rsidR="009B61CB" w:rsidRPr="0071711A" w:rsidRDefault="009B61CB"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118DA954" w14:textId="66C86E25" w:rsidR="009B61CB" w:rsidRPr="0071711A" w:rsidRDefault="009B61CB" w:rsidP="00722689">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02A5BD4F" w14:textId="2D6D8B08" w:rsidR="009B61CB" w:rsidRPr="0071711A" w:rsidRDefault="00810C36" w:rsidP="00AF3BFE">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w:t>
            </w:r>
            <w:r w:rsidR="00AF3BFE">
              <w:rPr>
                <w:rFonts w:asciiTheme="minorEastAsia" w:eastAsiaTheme="minorEastAsia" w:hAnsiTheme="minorEastAsia" w:hint="eastAsia"/>
                <w:sz w:val="21"/>
                <w:szCs w:val="21"/>
              </w:rPr>
              <w:t>9.79%</w:t>
            </w:r>
          </w:p>
        </w:tc>
      </w:tr>
      <w:tr w:rsidR="009B61CB"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9B61CB" w:rsidRPr="007F5676" w:rsidRDefault="009B61CB"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9B61CB" w:rsidRPr="0071711A" w:rsidRDefault="009B61CB" w:rsidP="0071711A">
            <w:pPr>
              <w:pStyle w:val="af"/>
              <w:rPr>
                <w:rFonts w:asciiTheme="minorEastAsia" w:eastAsiaTheme="minorEastAsia" w:hAnsiTheme="minorEastAsia"/>
                <w:sz w:val="21"/>
                <w:szCs w:val="21"/>
              </w:rPr>
            </w:pPr>
            <w:r w:rsidRPr="0071711A">
              <w:rPr>
                <w:rFonts w:asciiTheme="minorEastAsia" w:eastAsiaTheme="minorEastAsia" w:hAnsiTheme="minorEastAsia" w:hint="eastAsia"/>
                <w:sz w:val="21"/>
                <w:szCs w:val="21"/>
              </w:rPr>
              <w:t>NA</w:t>
            </w:r>
          </w:p>
        </w:tc>
        <w:tc>
          <w:tcPr>
            <w:tcW w:w="1134" w:type="dxa"/>
            <w:tcBorders>
              <w:bottom w:val="single" w:sz="4" w:space="0" w:color="auto"/>
            </w:tcBorders>
            <w:shd w:val="clear" w:color="auto" w:fill="auto"/>
          </w:tcPr>
          <w:p w14:paraId="173385D8" w14:textId="77777777" w:rsidR="009B61CB" w:rsidRPr="0071711A" w:rsidRDefault="009B61CB" w:rsidP="0071711A">
            <w:pPr>
              <w:pStyle w:val="af"/>
              <w:rPr>
                <w:rFonts w:asciiTheme="minorEastAsia" w:eastAsiaTheme="minorEastAsia" w:hAnsiTheme="minorEastAsia"/>
                <w:sz w:val="21"/>
                <w:szCs w:val="21"/>
              </w:rPr>
            </w:pPr>
            <w:r w:rsidRPr="0071711A">
              <w:rPr>
                <w:rFonts w:asciiTheme="minorEastAsia" w:eastAsiaTheme="minorEastAsia" w:hAnsiTheme="minorEastAsia" w:hint="eastAsia"/>
                <w:sz w:val="21"/>
                <w:szCs w:val="21"/>
              </w:rPr>
              <w:t>NA</w:t>
            </w:r>
          </w:p>
        </w:tc>
        <w:tc>
          <w:tcPr>
            <w:tcW w:w="993" w:type="dxa"/>
            <w:tcBorders>
              <w:bottom w:val="single" w:sz="4" w:space="0" w:color="auto"/>
            </w:tcBorders>
            <w:shd w:val="clear" w:color="auto" w:fill="auto"/>
          </w:tcPr>
          <w:p w14:paraId="2EA265CB" w14:textId="01F704B7" w:rsidR="009B61CB" w:rsidRPr="0071711A" w:rsidRDefault="001A17D6" w:rsidP="0071711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7</w:t>
            </w:r>
            <w:r w:rsidR="00AF3BFE">
              <w:rPr>
                <w:rFonts w:asciiTheme="minorEastAsia" w:eastAsiaTheme="minorEastAsia" w:hAnsiTheme="minorEastAsia" w:hint="eastAsia"/>
                <w:sz w:val="21"/>
                <w:szCs w:val="21"/>
              </w:rPr>
              <w:t>9</w:t>
            </w:r>
            <w:r>
              <w:rPr>
                <w:rFonts w:asciiTheme="minorEastAsia" w:eastAsiaTheme="minorEastAsia" w:hAnsiTheme="minorEastAsia" w:hint="eastAsia"/>
                <w:sz w:val="21"/>
                <w:szCs w:val="21"/>
              </w:rPr>
              <w:t>%</w:t>
            </w:r>
          </w:p>
        </w:tc>
        <w:tc>
          <w:tcPr>
            <w:tcW w:w="1134" w:type="dxa"/>
            <w:tcBorders>
              <w:bottom w:val="single" w:sz="4" w:space="0" w:color="auto"/>
            </w:tcBorders>
            <w:shd w:val="clear" w:color="auto" w:fill="auto"/>
          </w:tcPr>
          <w:p w14:paraId="2727EAAC" w14:textId="523F2FF0" w:rsidR="009B61CB" w:rsidRPr="0071711A" w:rsidRDefault="001A17D6" w:rsidP="0071711A">
            <w:pPr>
              <w:pStyle w:val="af"/>
              <w:rPr>
                <w:rFonts w:asciiTheme="minorEastAsia" w:eastAsiaTheme="minorEastAsia" w:hAnsiTheme="minorEastAsia"/>
                <w:sz w:val="21"/>
                <w:szCs w:val="21"/>
              </w:rPr>
            </w:pPr>
            <w:r w:rsidRPr="0071711A">
              <w:rPr>
                <w:rFonts w:asciiTheme="minorEastAsia" w:eastAsiaTheme="minorEastAsia" w:hAnsiTheme="minorEastAsia" w:hint="eastAsia"/>
                <w:sz w:val="21"/>
                <w:szCs w:val="21"/>
              </w:rPr>
              <w:t>0</w:t>
            </w:r>
            <w:r w:rsidR="00C70275" w:rsidRPr="0071711A">
              <w:rPr>
                <w:rFonts w:asciiTheme="minorEastAsia" w:eastAsiaTheme="minorEastAsia" w:hAnsiTheme="minorEastAsia" w:hint="eastAsia"/>
                <w:sz w:val="21"/>
                <w:szCs w:val="21"/>
              </w:rPr>
              <w:t>.2</w:t>
            </w:r>
            <w:r w:rsidR="00AF3BFE" w:rsidRPr="0071711A">
              <w:rPr>
                <w:rFonts w:asciiTheme="minorEastAsia" w:eastAsiaTheme="minorEastAsia" w:hAnsiTheme="minorEastAsia" w:hint="eastAsia"/>
                <w:sz w:val="21"/>
                <w:szCs w:val="21"/>
              </w:rPr>
              <w:t>1</w:t>
            </w:r>
            <w:r w:rsidR="009B61CB" w:rsidRPr="0071711A">
              <w:rPr>
                <w:rFonts w:asciiTheme="minorEastAsia" w:eastAsiaTheme="minorEastAsia" w:hAnsiTheme="minorEastAsia" w:hint="eastAsia"/>
                <w:sz w:val="21"/>
                <w:szCs w:val="21"/>
              </w:rPr>
              <w:t>%</w:t>
            </w:r>
          </w:p>
        </w:tc>
        <w:tc>
          <w:tcPr>
            <w:tcW w:w="992" w:type="dxa"/>
            <w:tcBorders>
              <w:bottom w:val="single" w:sz="4" w:space="0" w:color="auto"/>
            </w:tcBorders>
            <w:shd w:val="clear" w:color="auto" w:fill="auto"/>
          </w:tcPr>
          <w:p w14:paraId="41629EBA" w14:textId="592C2D18" w:rsidR="009B61CB" w:rsidRPr="0071711A" w:rsidRDefault="009B61CB" w:rsidP="0071711A">
            <w:pPr>
              <w:pStyle w:val="af"/>
              <w:rPr>
                <w:rFonts w:asciiTheme="minorEastAsia" w:eastAsiaTheme="minorEastAsia" w:hAnsiTheme="minorEastAsia"/>
                <w:sz w:val="21"/>
                <w:szCs w:val="21"/>
              </w:rPr>
            </w:pPr>
            <w:r w:rsidRPr="0071711A">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7F702207" w14:textId="0ECACF4F" w:rsidR="009B61CB" w:rsidRPr="0071711A" w:rsidRDefault="009B61CB" w:rsidP="0071711A">
            <w:pPr>
              <w:pStyle w:val="af"/>
              <w:rPr>
                <w:rFonts w:asciiTheme="minorEastAsia" w:eastAsiaTheme="minorEastAsia" w:hAnsiTheme="minorEastAsia"/>
                <w:sz w:val="21"/>
                <w:szCs w:val="21"/>
              </w:rPr>
            </w:pPr>
            <w:r w:rsidRPr="0071711A">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0BD66C4B" w14:textId="6D9792E5" w:rsidR="009B61CB" w:rsidRPr="0071711A" w:rsidRDefault="008F45CA" w:rsidP="0071711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bl>
    <w:p w14:paraId="449B6420" w14:textId="77777777" w:rsidR="001B5EBA" w:rsidRDefault="001B5EBA" w:rsidP="002B5B8E">
      <w:pPr>
        <w:pStyle w:val="1"/>
        <w:widowControl w:val="0"/>
        <w:numPr>
          <w:ilvl w:val="0"/>
          <w:numId w:val="3"/>
        </w:numPr>
        <w:spacing w:beforeLines="50" w:before="156" w:afterLines="50" w:after="156"/>
      </w:pPr>
      <w:bookmarkStart w:id="51" w:name="_Toc527103952"/>
      <w:r>
        <w:rPr>
          <w:rFonts w:hint="eastAsia"/>
        </w:rPr>
        <w:lastRenderedPageBreak/>
        <w:t>测试质量评估</w:t>
      </w:r>
      <w:bookmarkEnd w:id="51"/>
    </w:p>
    <w:p w14:paraId="185CFEB6" w14:textId="3757CD22" w:rsidR="00516970" w:rsidRDefault="00763284" w:rsidP="00516970">
      <w:pPr>
        <w:pStyle w:val="2"/>
        <w:spacing w:before="156" w:after="156"/>
      </w:pPr>
      <w:bookmarkStart w:id="52" w:name="_Toc527103953"/>
      <w:bookmarkStart w:id="53" w:name="_Toc361662056"/>
      <w:bookmarkStart w:id="54" w:name="_Toc361662058"/>
      <w:proofErr w:type="spellStart"/>
      <w:r>
        <w:rPr>
          <w:rFonts w:hint="eastAsia"/>
        </w:rPr>
        <w:t>DevS</w:t>
      </w:r>
      <w:r w:rsidR="00AB0A04">
        <w:rPr>
          <w:rFonts w:hint="eastAsia"/>
        </w:rPr>
        <w:t>uite</w:t>
      </w:r>
      <w:proofErr w:type="spellEnd"/>
      <w:r w:rsidR="00516970" w:rsidRPr="0097442D">
        <w:rPr>
          <w:rFonts w:hint="eastAsia"/>
        </w:rPr>
        <w:t>缺陷统计</w:t>
      </w:r>
      <w:r w:rsidR="00516970">
        <w:rPr>
          <w:rFonts w:hint="eastAsia"/>
        </w:rPr>
        <w:t>与分析</w:t>
      </w:r>
      <w:bookmarkEnd w:id="52"/>
    </w:p>
    <w:p w14:paraId="7D77E9AA" w14:textId="563F3B4D" w:rsidR="00972BAB" w:rsidRPr="00124884" w:rsidRDefault="00052A45" w:rsidP="00124884">
      <w:pPr>
        <w:pStyle w:val="afd"/>
        <w:ind w:firstLine="319"/>
        <w:rPr>
          <w:i/>
          <w:color w:val="0000FF"/>
          <w:sz w:val="18"/>
          <w:szCs w:val="18"/>
        </w:rPr>
      </w:pPr>
      <w:r w:rsidRPr="00124884">
        <w:rPr>
          <w:rFonts w:hint="eastAsia"/>
          <w:i/>
          <w:color w:val="0000FF"/>
          <w:sz w:val="18"/>
          <w:szCs w:val="18"/>
        </w:rPr>
        <w:t>备注：</w:t>
      </w:r>
      <w:r w:rsidR="00972BAB" w:rsidRPr="00124884">
        <w:rPr>
          <w:rFonts w:hint="eastAsia"/>
          <w:i/>
          <w:color w:val="0000FF"/>
          <w:sz w:val="18"/>
          <w:szCs w:val="18"/>
        </w:rPr>
        <w:t>1.以下表格不允许出现空，如果没有，一律填写0</w:t>
      </w:r>
    </w:p>
    <w:p w14:paraId="5D3099BC" w14:textId="6A34D023" w:rsidR="00972BAB" w:rsidRPr="00124884" w:rsidRDefault="00972BAB" w:rsidP="00124884">
      <w:pPr>
        <w:pStyle w:val="afd"/>
        <w:ind w:firstLine="319"/>
        <w:rPr>
          <w:i/>
          <w:color w:val="0000FF"/>
          <w:sz w:val="18"/>
          <w:szCs w:val="18"/>
        </w:rPr>
      </w:pPr>
      <w:r w:rsidRPr="00124884">
        <w:rPr>
          <w:rFonts w:hint="eastAsia"/>
          <w:i/>
          <w:color w:val="0000FF"/>
          <w:sz w:val="18"/>
          <w:szCs w:val="18"/>
        </w:rPr>
        <w:t>2.测试版本为转测试基线中的测试版本号</w:t>
      </w:r>
    </w:p>
    <w:p w14:paraId="2761DBEF" w14:textId="703F2CC6" w:rsidR="00052A45" w:rsidRPr="00124884" w:rsidRDefault="00052A45" w:rsidP="00124884">
      <w:pPr>
        <w:pStyle w:val="afd"/>
        <w:ind w:firstLine="319"/>
        <w:rPr>
          <w:i/>
          <w:color w:val="0000FF"/>
          <w:sz w:val="18"/>
          <w:szCs w:val="18"/>
        </w:rPr>
      </w:pPr>
      <w:r w:rsidRPr="00124884">
        <w:rPr>
          <w:rFonts w:hint="eastAsia"/>
          <w:i/>
          <w:color w:val="0000FF"/>
          <w:sz w:val="18"/>
          <w:szCs w:val="18"/>
        </w:rPr>
        <w:t>遗留缺陷数及遗留缺陷率只针对最后一个版本给个数据，其他版本直接为NA</w:t>
      </w:r>
    </w:p>
    <w:tbl>
      <w:tblPr>
        <w:tblW w:w="7812" w:type="dxa"/>
        <w:tblInd w:w="93" w:type="dxa"/>
        <w:tblLook w:val="04A0" w:firstRow="1" w:lastRow="0" w:firstColumn="1" w:lastColumn="0" w:noHBand="0" w:noVBand="1"/>
      </w:tblPr>
      <w:tblGrid>
        <w:gridCol w:w="582"/>
        <w:gridCol w:w="1276"/>
        <w:gridCol w:w="1686"/>
        <w:gridCol w:w="1686"/>
        <w:gridCol w:w="1417"/>
        <w:gridCol w:w="1165"/>
      </w:tblGrid>
      <w:tr w:rsidR="00905D62" w:rsidRPr="003D323B" w14:paraId="5B55A5C9" w14:textId="2E7C367A" w:rsidTr="00905D62">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686" w:type="dxa"/>
            <w:tcBorders>
              <w:top w:val="single" w:sz="4" w:space="0" w:color="auto"/>
              <w:left w:val="nil"/>
              <w:bottom w:val="single" w:sz="4" w:space="0" w:color="auto"/>
              <w:right w:val="single" w:sz="4" w:space="0" w:color="auto"/>
            </w:tcBorders>
            <w:shd w:val="clear" w:color="000000" w:fill="BFBFBF"/>
            <w:noWrap/>
            <w:hideMark/>
          </w:tcPr>
          <w:p w14:paraId="0AD6011F" w14:textId="70E5C23D" w:rsidR="00905D62" w:rsidRPr="003D323B" w:rsidRDefault="00905D62" w:rsidP="003D323B">
            <w:pPr>
              <w:widowControl/>
              <w:autoSpaceDE/>
              <w:autoSpaceDN/>
              <w:adjustRightInd/>
              <w:rPr>
                <w:rFonts w:ascii="宋体" w:hAnsi="宋体" w:cs="宋体"/>
                <w:color w:val="000000"/>
                <w:sz w:val="22"/>
                <w:szCs w:val="22"/>
              </w:rPr>
            </w:pPr>
            <w:r>
              <w:rPr>
                <w:rFonts w:asciiTheme="minorEastAsia" w:eastAsiaTheme="minorEastAsia" w:hAnsiTheme="minorEastAsia"/>
                <w:szCs w:val="21"/>
              </w:rPr>
              <w:t>TL_20180704_01</w:t>
            </w:r>
          </w:p>
        </w:tc>
        <w:tc>
          <w:tcPr>
            <w:tcW w:w="1686" w:type="dxa"/>
            <w:tcBorders>
              <w:top w:val="single" w:sz="4" w:space="0" w:color="auto"/>
              <w:left w:val="nil"/>
              <w:bottom w:val="single" w:sz="4" w:space="0" w:color="auto"/>
              <w:right w:val="single" w:sz="4" w:space="0" w:color="auto"/>
            </w:tcBorders>
            <w:shd w:val="clear" w:color="000000" w:fill="BFBFBF"/>
            <w:noWrap/>
            <w:hideMark/>
          </w:tcPr>
          <w:p w14:paraId="4EF5BDAE" w14:textId="092F97AD" w:rsidR="00905D62" w:rsidRPr="003D323B" w:rsidRDefault="00905D62" w:rsidP="003D323B">
            <w:pPr>
              <w:widowControl/>
              <w:autoSpaceDE/>
              <w:autoSpaceDN/>
              <w:adjustRightInd/>
              <w:rPr>
                <w:rFonts w:ascii="宋体" w:hAnsi="宋体" w:cs="宋体"/>
                <w:color w:val="000000"/>
                <w:sz w:val="22"/>
                <w:szCs w:val="22"/>
              </w:rPr>
            </w:pPr>
            <w:r w:rsidRPr="00905D62">
              <w:rPr>
                <w:rFonts w:asciiTheme="minorEastAsia" w:eastAsiaTheme="minorEastAsia" w:hAnsiTheme="minorEastAsia"/>
                <w:szCs w:val="21"/>
              </w:rPr>
              <w:t>TL_20180716_01</w:t>
            </w:r>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905D62" w:rsidRPr="003D323B" w:rsidRDefault="00905D6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165"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905D62" w:rsidRPr="003D323B" w14:paraId="3CDA8F4E" w14:textId="226A854B" w:rsidTr="00905D62">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905D62" w:rsidRPr="003D323B" w:rsidRDefault="00905D62"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905D62" w:rsidRPr="003D323B" w:rsidRDefault="00905D6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1686" w:type="dxa"/>
            <w:tcBorders>
              <w:top w:val="nil"/>
              <w:left w:val="nil"/>
              <w:bottom w:val="single" w:sz="4" w:space="0" w:color="auto"/>
              <w:right w:val="single" w:sz="4" w:space="0" w:color="auto"/>
            </w:tcBorders>
            <w:shd w:val="clear" w:color="auto" w:fill="auto"/>
            <w:noWrap/>
            <w:vAlign w:val="center"/>
            <w:hideMark/>
          </w:tcPr>
          <w:p w14:paraId="0343E814" w14:textId="558C999C"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5F2B02C2" w14:textId="0DEDE04C"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2AE20B5C" w14:textId="334DD462"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6B885AAC" w14:textId="4BD97670"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5A83F803" w14:textId="4FD40152"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905D62" w:rsidRPr="003D323B" w:rsidRDefault="00905D6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1686" w:type="dxa"/>
            <w:tcBorders>
              <w:top w:val="nil"/>
              <w:left w:val="nil"/>
              <w:bottom w:val="single" w:sz="4" w:space="0" w:color="auto"/>
              <w:right w:val="single" w:sz="4" w:space="0" w:color="auto"/>
            </w:tcBorders>
            <w:shd w:val="clear" w:color="auto" w:fill="auto"/>
            <w:noWrap/>
            <w:vAlign w:val="center"/>
            <w:hideMark/>
          </w:tcPr>
          <w:p w14:paraId="74047B9B" w14:textId="52787F83"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6B06E40A" w14:textId="3E06A518"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4E562987" w14:textId="6D2A70AC"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13438E1E" w14:textId="10316382"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6FD397B0" w14:textId="7BA55136"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905D62" w:rsidRPr="003D323B" w:rsidRDefault="00905D6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1686" w:type="dxa"/>
            <w:tcBorders>
              <w:top w:val="nil"/>
              <w:left w:val="nil"/>
              <w:bottom w:val="single" w:sz="4" w:space="0" w:color="auto"/>
              <w:right w:val="single" w:sz="4" w:space="0" w:color="auto"/>
            </w:tcBorders>
            <w:shd w:val="clear" w:color="auto" w:fill="auto"/>
            <w:noWrap/>
            <w:vAlign w:val="center"/>
            <w:hideMark/>
          </w:tcPr>
          <w:p w14:paraId="2F3CD461" w14:textId="3D3C097F" w:rsidR="00905D62" w:rsidRPr="003D323B" w:rsidRDefault="00905D62" w:rsidP="00905D62">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c>
          <w:tcPr>
            <w:tcW w:w="1686" w:type="dxa"/>
            <w:tcBorders>
              <w:top w:val="nil"/>
              <w:left w:val="nil"/>
              <w:bottom w:val="single" w:sz="4" w:space="0" w:color="auto"/>
              <w:right w:val="single" w:sz="4" w:space="0" w:color="auto"/>
            </w:tcBorders>
            <w:shd w:val="clear" w:color="auto" w:fill="auto"/>
            <w:noWrap/>
            <w:vAlign w:val="center"/>
            <w:hideMark/>
          </w:tcPr>
          <w:p w14:paraId="4BAC6461" w14:textId="23B98B63"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52505B83" w14:textId="479C6713" w:rsidR="00905D62" w:rsidRPr="003D323B" w:rsidRDefault="00905D62" w:rsidP="00631DCA">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2</w:t>
            </w:r>
          </w:p>
        </w:tc>
        <w:tc>
          <w:tcPr>
            <w:tcW w:w="1165" w:type="dxa"/>
            <w:tcBorders>
              <w:top w:val="nil"/>
              <w:left w:val="nil"/>
              <w:bottom w:val="single" w:sz="4" w:space="0" w:color="auto"/>
              <w:right w:val="single" w:sz="4" w:space="0" w:color="auto"/>
            </w:tcBorders>
            <w:shd w:val="clear" w:color="auto" w:fill="auto"/>
            <w:vAlign w:val="center"/>
          </w:tcPr>
          <w:p w14:paraId="102983C6" w14:textId="4EE4CDDB"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05D62" w:rsidRPr="003D323B" w14:paraId="57D7ED21" w14:textId="7B1B5218"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1686" w:type="dxa"/>
            <w:tcBorders>
              <w:top w:val="nil"/>
              <w:left w:val="nil"/>
              <w:bottom w:val="single" w:sz="4" w:space="0" w:color="auto"/>
              <w:right w:val="single" w:sz="4" w:space="0" w:color="auto"/>
            </w:tcBorders>
            <w:shd w:val="clear" w:color="auto" w:fill="auto"/>
            <w:noWrap/>
            <w:vAlign w:val="center"/>
            <w:hideMark/>
          </w:tcPr>
          <w:p w14:paraId="51E53382" w14:textId="4D5A08FC"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60F5E6DB" w14:textId="00C6FE29"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07A1737B" w14:textId="6ED8E8B8"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6229617F" w14:textId="3ABA2453" w:rsidR="00905D62" w:rsidRPr="003D323B" w:rsidRDefault="00905D62" w:rsidP="00905D62">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62CB39FD" w14:textId="6B22E244"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1686" w:type="dxa"/>
            <w:tcBorders>
              <w:top w:val="nil"/>
              <w:left w:val="nil"/>
              <w:bottom w:val="single" w:sz="4" w:space="0" w:color="auto"/>
              <w:right w:val="single" w:sz="4" w:space="0" w:color="auto"/>
            </w:tcBorders>
            <w:shd w:val="clear" w:color="auto" w:fill="auto"/>
            <w:noWrap/>
            <w:vAlign w:val="center"/>
            <w:hideMark/>
          </w:tcPr>
          <w:p w14:paraId="03246C27" w14:textId="2D67817D"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2755BEBB" w14:textId="73CD42D3"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417" w:type="dxa"/>
            <w:tcBorders>
              <w:top w:val="nil"/>
              <w:left w:val="nil"/>
              <w:bottom w:val="single" w:sz="4" w:space="0" w:color="auto"/>
              <w:right w:val="single" w:sz="4" w:space="0" w:color="auto"/>
            </w:tcBorders>
            <w:shd w:val="clear" w:color="auto" w:fill="auto"/>
            <w:noWrap/>
            <w:vAlign w:val="center"/>
            <w:hideMark/>
          </w:tcPr>
          <w:p w14:paraId="76F2FC70" w14:textId="732E908E"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1</w:t>
            </w:r>
          </w:p>
        </w:tc>
        <w:tc>
          <w:tcPr>
            <w:tcW w:w="1165" w:type="dxa"/>
            <w:tcBorders>
              <w:top w:val="nil"/>
              <w:left w:val="nil"/>
              <w:bottom w:val="single" w:sz="4" w:space="0" w:color="auto"/>
              <w:right w:val="single" w:sz="4" w:space="0" w:color="auto"/>
            </w:tcBorders>
            <w:shd w:val="clear" w:color="auto" w:fill="auto"/>
            <w:vAlign w:val="center"/>
          </w:tcPr>
          <w:p w14:paraId="344F2E5C" w14:textId="58C8025E"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905D62" w:rsidRPr="003D323B" w14:paraId="66D500B6" w14:textId="17451A70"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686" w:type="dxa"/>
            <w:tcBorders>
              <w:top w:val="nil"/>
              <w:left w:val="nil"/>
              <w:bottom w:val="single" w:sz="4" w:space="0" w:color="auto"/>
              <w:right w:val="single" w:sz="4" w:space="0" w:color="auto"/>
            </w:tcBorders>
            <w:shd w:val="clear" w:color="auto" w:fill="auto"/>
            <w:noWrap/>
            <w:vAlign w:val="center"/>
            <w:hideMark/>
          </w:tcPr>
          <w:p w14:paraId="265F8B43" w14:textId="2052111B"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B2470">
              <w:rPr>
                <w:rFonts w:ascii="宋体" w:hAnsi="宋体" w:cs="宋体" w:hint="eastAsia"/>
                <w:color w:val="000000"/>
                <w:sz w:val="22"/>
                <w:szCs w:val="22"/>
              </w:rPr>
              <w:t>2</w:t>
            </w:r>
          </w:p>
        </w:tc>
        <w:tc>
          <w:tcPr>
            <w:tcW w:w="1686" w:type="dxa"/>
            <w:tcBorders>
              <w:top w:val="nil"/>
              <w:left w:val="nil"/>
              <w:bottom w:val="single" w:sz="4" w:space="0" w:color="auto"/>
              <w:right w:val="single" w:sz="4" w:space="0" w:color="auto"/>
            </w:tcBorders>
            <w:shd w:val="clear" w:color="auto" w:fill="auto"/>
            <w:noWrap/>
            <w:vAlign w:val="center"/>
            <w:hideMark/>
          </w:tcPr>
          <w:p w14:paraId="3A6E535F" w14:textId="16F8AADA"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B2470">
              <w:rPr>
                <w:rFonts w:ascii="宋体" w:hAnsi="宋体" w:cs="宋体" w:hint="eastAsia"/>
                <w:color w:val="000000"/>
                <w:sz w:val="22"/>
                <w:szCs w:val="22"/>
              </w:rPr>
              <w:t>1</w:t>
            </w:r>
          </w:p>
        </w:tc>
        <w:tc>
          <w:tcPr>
            <w:tcW w:w="1417" w:type="dxa"/>
            <w:tcBorders>
              <w:top w:val="nil"/>
              <w:left w:val="nil"/>
              <w:bottom w:val="single" w:sz="4" w:space="0" w:color="auto"/>
              <w:right w:val="single" w:sz="4" w:space="0" w:color="auto"/>
            </w:tcBorders>
            <w:shd w:val="clear" w:color="auto" w:fill="auto"/>
            <w:noWrap/>
            <w:vAlign w:val="center"/>
            <w:hideMark/>
          </w:tcPr>
          <w:p w14:paraId="37021B10" w14:textId="4AB20D0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3</w:t>
            </w:r>
          </w:p>
        </w:tc>
        <w:tc>
          <w:tcPr>
            <w:tcW w:w="1165" w:type="dxa"/>
            <w:tcBorders>
              <w:top w:val="nil"/>
              <w:left w:val="nil"/>
              <w:bottom w:val="single" w:sz="4" w:space="0" w:color="auto"/>
              <w:right w:val="single" w:sz="4" w:space="0" w:color="auto"/>
            </w:tcBorders>
            <w:shd w:val="clear" w:color="auto" w:fill="auto"/>
            <w:vAlign w:val="center"/>
          </w:tcPr>
          <w:p w14:paraId="5113F50E" w14:textId="54EAD2C6"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1</w:t>
            </w:r>
          </w:p>
        </w:tc>
      </w:tr>
      <w:tr w:rsidR="00905D62" w:rsidRPr="003D323B" w14:paraId="18A4E6D1" w14:textId="1F02555B" w:rsidTr="00905D62">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905D62" w:rsidRPr="003D323B" w:rsidRDefault="00905D62"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1686" w:type="dxa"/>
            <w:tcBorders>
              <w:top w:val="nil"/>
              <w:left w:val="nil"/>
              <w:bottom w:val="single" w:sz="4" w:space="0" w:color="auto"/>
              <w:right w:val="single" w:sz="4" w:space="0" w:color="auto"/>
            </w:tcBorders>
            <w:shd w:val="clear" w:color="auto" w:fill="auto"/>
            <w:noWrap/>
            <w:vAlign w:val="center"/>
            <w:hideMark/>
          </w:tcPr>
          <w:p w14:paraId="4DFBB726" w14:textId="2B812F24"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4CADFB8E" w14:textId="3CE68FE9"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72C55D9B" w14:textId="4922C4A3"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3791586E" w14:textId="53181A46"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3B9B2E9B" w14:textId="15F1FD20"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1686" w:type="dxa"/>
            <w:tcBorders>
              <w:top w:val="nil"/>
              <w:left w:val="nil"/>
              <w:bottom w:val="single" w:sz="4" w:space="0" w:color="auto"/>
              <w:right w:val="single" w:sz="4" w:space="0" w:color="auto"/>
            </w:tcBorders>
            <w:shd w:val="clear" w:color="auto" w:fill="auto"/>
            <w:noWrap/>
            <w:vAlign w:val="center"/>
            <w:hideMark/>
          </w:tcPr>
          <w:p w14:paraId="55F1A780" w14:textId="5B015210"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32B3AB53" w14:textId="4E9D1D5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39CE54E2" w14:textId="25EAE3DD"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7F886493" w14:textId="577B889C"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0C5DDB46" w14:textId="2F4974AD"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1686" w:type="dxa"/>
            <w:tcBorders>
              <w:top w:val="nil"/>
              <w:left w:val="nil"/>
              <w:bottom w:val="single" w:sz="4" w:space="0" w:color="auto"/>
              <w:right w:val="single" w:sz="4" w:space="0" w:color="auto"/>
            </w:tcBorders>
            <w:shd w:val="clear" w:color="auto" w:fill="auto"/>
            <w:noWrap/>
            <w:vAlign w:val="center"/>
            <w:hideMark/>
          </w:tcPr>
          <w:p w14:paraId="2F9CEB37" w14:textId="3459811B" w:rsidR="00905D62" w:rsidRPr="003D323B" w:rsidRDefault="00905D62" w:rsidP="00905D62">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c>
          <w:tcPr>
            <w:tcW w:w="1686" w:type="dxa"/>
            <w:tcBorders>
              <w:top w:val="nil"/>
              <w:left w:val="nil"/>
              <w:bottom w:val="single" w:sz="4" w:space="0" w:color="auto"/>
              <w:right w:val="single" w:sz="4" w:space="0" w:color="auto"/>
            </w:tcBorders>
            <w:shd w:val="clear" w:color="auto" w:fill="auto"/>
            <w:noWrap/>
            <w:vAlign w:val="center"/>
            <w:hideMark/>
          </w:tcPr>
          <w:p w14:paraId="31F875EC" w14:textId="5F293338"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1703EB12" w14:textId="4EA54243" w:rsidR="00905D62" w:rsidRPr="003D323B" w:rsidRDefault="00905D62" w:rsidP="00631DCA">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2</w:t>
            </w:r>
          </w:p>
        </w:tc>
        <w:tc>
          <w:tcPr>
            <w:tcW w:w="1165" w:type="dxa"/>
            <w:tcBorders>
              <w:top w:val="nil"/>
              <w:left w:val="nil"/>
              <w:bottom w:val="single" w:sz="4" w:space="0" w:color="auto"/>
              <w:right w:val="single" w:sz="4" w:space="0" w:color="auto"/>
            </w:tcBorders>
            <w:shd w:val="clear" w:color="auto" w:fill="auto"/>
            <w:vAlign w:val="center"/>
          </w:tcPr>
          <w:p w14:paraId="300DE2E5" w14:textId="15A96DED"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05D62" w:rsidRPr="003D323B" w14:paraId="089D30E6" w14:textId="5CAC4BBF"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1686" w:type="dxa"/>
            <w:tcBorders>
              <w:top w:val="nil"/>
              <w:left w:val="nil"/>
              <w:bottom w:val="single" w:sz="4" w:space="0" w:color="auto"/>
              <w:right w:val="single" w:sz="4" w:space="0" w:color="auto"/>
            </w:tcBorders>
            <w:shd w:val="clear" w:color="auto" w:fill="auto"/>
            <w:noWrap/>
            <w:vAlign w:val="center"/>
            <w:hideMark/>
          </w:tcPr>
          <w:p w14:paraId="3BC240E7" w14:textId="10E58B55"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26409F8F" w14:textId="2C6F351C"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67357382" w14:textId="7DB51D93"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58E2C350" w14:textId="332602DB"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4F02826C" w14:textId="7315C8DA"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905D62" w:rsidRPr="003D323B" w:rsidRDefault="00905D62"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1686" w:type="dxa"/>
            <w:tcBorders>
              <w:top w:val="nil"/>
              <w:left w:val="nil"/>
              <w:bottom w:val="single" w:sz="4" w:space="0" w:color="auto"/>
              <w:right w:val="single" w:sz="4" w:space="0" w:color="auto"/>
            </w:tcBorders>
            <w:shd w:val="clear" w:color="auto" w:fill="auto"/>
            <w:noWrap/>
            <w:vAlign w:val="center"/>
            <w:hideMark/>
          </w:tcPr>
          <w:p w14:paraId="420E284D" w14:textId="74EE93AF"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342CF029" w14:textId="6AC417EF"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417" w:type="dxa"/>
            <w:tcBorders>
              <w:top w:val="nil"/>
              <w:left w:val="nil"/>
              <w:bottom w:val="single" w:sz="4" w:space="0" w:color="auto"/>
              <w:right w:val="single" w:sz="4" w:space="0" w:color="auto"/>
            </w:tcBorders>
            <w:shd w:val="clear" w:color="auto" w:fill="auto"/>
            <w:noWrap/>
            <w:vAlign w:val="center"/>
            <w:hideMark/>
          </w:tcPr>
          <w:p w14:paraId="735640D8" w14:textId="56334DD7" w:rsidR="00905D62" w:rsidRPr="003D323B" w:rsidRDefault="00905D62" w:rsidP="00631DCA">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1</w:t>
            </w:r>
          </w:p>
        </w:tc>
        <w:tc>
          <w:tcPr>
            <w:tcW w:w="1165" w:type="dxa"/>
            <w:tcBorders>
              <w:top w:val="nil"/>
              <w:left w:val="nil"/>
              <w:bottom w:val="single" w:sz="4" w:space="0" w:color="auto"/>
              <w:right w:val="single" w:sz="4" w:space="0" w:color="auto"/>
            </w:tcBorders>
            <w:shd w:val="clear" w:color="auto" w:fill="auto"/>
            <w:vAlign w:val="center"/>
          </w:tcPr>
          <w:p w14:paraId="25C73CC5" w14:textId="0D8B8FD1"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905D62" w:rsidRPr="003D323B" w14:paraId="72321DD0" w14:textId="6B74FC0E" w:rsidTr="00905D62">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905D62" w:rsidRPr="003D323B" w:rsidRDefault="00905D62"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686" w:type="dxa"/>
            <w:tcBorders>
              <w:top w:val="nil"/>
              <w:left w:val="nil"/>
              <w:bottom w:val="single" w:sz="4" w:space="0" w:color="auto"/>
              <w:right w:val="single" w:sz="4" w:space="0" w:color="auto"/>
            </w:tcBorders>
            <w:shd w:val="clear" w:color="auto" w:fill="auto"/>
            <w:noWrap/>
            <w:vAlign w:val="center"/>
            <w:hideMark/>
          </w:tcPr>
          <w:p w14:paraId="461F6C4C" w14:textId="3B26369F"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447C5D">
              <w:rPr>
                <w:rFonts w:ascii="宋体" w:hAnsi="宋体" w:cs="宋体" w:hint="eastAsia"/>
                <w:color w:val="000000"/>
                <w:sz w:val="22"/>
                <w:szCs w:val="22"/>
              </w:rPr>
              <w:t>2</w:t>
            </w:r>
          </w:p>
        </w:tc>
        <w:tc>
          <w:tcPr>
            <w:tcW w:w="1686" w:type="dxa"/>
            <w:tcBorders>
              <w:top w:val="nil"/>
              <w:left w:val="nil"/>
              <w:bottom w:val="single" w:sz="4" w:space="0" w:color="auto"/>
              <w:right w:val="single" w:sz="4" w:space="0" w:color="auto"/>
            </w:tcBorders>
            <w:shd w:val="clear" w:color="auto" w:fill="auto"/>
            <w:noWrap/>
            <w:vAlign w:val="center"/>
            <w:hideMark/>
          </w:tcPr>
          <w:p w14:paraId="3E8A836A" w14:textId="05C5FE5D"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B2470">
              <w:rPr>
                <w:rFonts w:ascii="宋体" w:hAnsi="宋体" w:cs="宋体" w:hint="eastAsia"/>
                <w:color w:val="000000"/>
                <w:sz w:val="22"/>
                <w:szCs w:val="22"/>
              </w:rPr>
              <w:t>1</w:t>
            </w:r>
          </w:p>
        </w:tc>
        <w:tc>
          <w:tcPr>
            <w:tcW w:w="1417" w:type="dxa"/>
            <w:tcBorders>
              <w:top w:val="nil"/>
              <w:left w:val="nil"/>
              <w:bottom w:val="single" w:sz="4" w:space="0" w:color="auto"/>
              <w:right w:val="single" w:sz="4" w:space="0" w:color="auto"/>
            </w:tcBorders>
            <w:shd w:val="clear" w:color="auto" w:fill="auto"/>
            <w:noWrap/>
            <w:vAlign w:val="center"/>
            <w:hideMark/>
          </w:tcPr>
          <w:p w14:paraId="5299D2A0" w14:textId="2F083720" w:rsidR="00905D62" w:rsidRPr="003D323B" w:rsidRDefault="00905D62" w:rsidP="00631DCA">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31DCA">
              <w:rPr>
                <w:rFonts w:ascii="宋体" w:hAnsi="宋体" w:cs="宋体" w:hint="eastAsia"/>
                <w:color w:val="000000"/>
                <w:sz w:val="22"/>
                <w:szCs w:val="22"/>
              </w:rPr>
              <w:t>3</w:t>
            </w:r>
          </w:p>
        </w:tc>
        <w:tc>
          <w:tcPr>
            <w:tcW w:w="1165" w:type="dxa"/>
            <w:tcBorders>
              <w:top w:val="nil"/>
              <w:left w:val="nil"/>
              <w:bottom w:val="single" w:sz="4" w:space="0" w:color="auto"/>
              <w:right w:val="single" w:sz="4" w:space="0" w:color="auto"/>
            </w:tcBorders>
            <w:shd w:val="clear" w:color="auto" w:fill="auto"/>
            <w:vAlign w:val="center"/>
          </w:tcPr>
          <w:p w14:paraId="01F6A179" w14:textId="019F7B5E"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1</w:t>
            </w:r>
          </w:p>
        </w:tc>
      </w:tr>
      <w:tr w:rsidR="00905D62" w:rsidRPr="003D323B" w14:paraId="7A3D04ED" w14:textId="562C90D3" w:rsidTr="00905D62">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905D62" w:rsidRPr="003D323B" w:rsidRDefault="00905D62"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686" w:type="dxa"/>
            <w:tcBorders>
              <w:top w:val="nil"/>
              <w:left w:val="nil"/>
              <w:bottom w:val="single" w:sz="4" w:space="0" w:color="auto"/>
              <w:right w:val="single" w:sz="4" w:space="0" w:color="auto"/>
            </w:tcBorders>
            <w:shd w:val="clear" w:color="auto" w:fill="auto"/>
            <w:noWrap/>
            <w:vAlign w:val="center"/>
            <w:hideMark/>
          </w:tcPr>
          <w:p w14:paraId="51099B06" w14:textId="7357E075"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hideMark/>
          </w:tcPr>
          <w:p w14:paraId="788D2904" w14:textId="0D4AD561"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hideMark/>
          </w:tcPr>
          <w:p w14:paraId="67D890EF" w14:textId="188A0C12"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06BCE2A5" w14:textId="02FDC4B7" w:rsidR="00905D62" w:rsidRPr="003D323B" w:rsidRDefault="00905D6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05D62" w:rsidRPr="003D323B" w14:paraId="4C1D9963" w14:textId="346B5000" w:rsidTr="00905D62">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905D62" w:rsidRPr="003D323B" w:rsidRDefault="00905D62"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686" w:type="dxa"/>
            <w:tcBorders>
              <w:top w:val="nil"/>
              <w:left w:val="nil"/>
              <w:bottom w:val="single" w:sz="4" w:space="0" w:color="auto"/>
              <w:right w:val="single" w:sz="4" w:space="0" w:color="auto"/>
            </w:tcBorders>
            <w:shd w:val="clear" w:color="auto" w:fill="auto"/>
            <w:noWrap/>
            <w:vAlign w:val="center"/>
          </w:tcPr>
          <w:p w14:paraId="24588624" w14:textId="402CD6B2"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686" w:type="dxa"/>
            <w:tcBorders>
              <w:top w:val="nil"/>
              <w:left w:val="nil"/>
              <w:bottom w:val="single" w:sz="4" w:space="0" w:color="auto"/>
              <w:right w:val="single" w:sz="4" w:space="0" w:color="auto"/>
            </w:tcBorders>
            <w:shd w:val="clear" w:color="auto" w:fill="auto"/>
            <w:noWrap/>
            <w:vAlign w:val="center"/>
          </w:tcPr>
          <w:p w14:paraId="731ED72F" w14:textId="133547F4"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417" w:type="dxa"/>
            <w:tcBorders>
              <w:top w:val="nil"/>
              <w:left w:val="nil"/>
              <w:bottom w:val="single" w:sz="4" w:space="0" w:color="auto"/>
              <w:right w:val="single" w:sz="4" w:space="0" w:color="auto"/>
            </w:tcBorders>
            <w:shd w:val="clear" w:color="auto" w:fill="auto"/>
            <w:noWrap/>
            <w:vAlign w:val="center"/>
          </w:tcPr>
          <w:p w14:paraId="7C971C17" w14:textId="30209A21" w:rsidR="00905D62" w:rsidRPr="003D323B" w:rsidRDefault="00905D6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65" w:type="dxa"/>
            <w:tcBorders>
              <w:top w:val="nil"/>
              <w:left w:val="nil"/>
              <w:bottom w:val="single" w:sz="4" w:space="0" w:color="auto"/>
              <w:right w:val="single" w:sz="4" w:space="0" w:color="auto"/>
            </w:tcBorders>
            <w:shd w:val="clear" w:color="auto" w:fill="auto"/>
            <w:vAlign w:val="center"/>
          </w:tcPr>
          <w:p w14:paraId="13E8F275" w14:textId="6DC5C385" w:rsidR="00905D62" w:rsidRPr="003D323B" w:rsidRDefault="00905D6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E027E9" w:rsidRPr="003D323B" w14:paraId="3E7F4F61" w14:textId="64C86349" w:rsidTr="00905D62">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E027E9" w:rsidRPr="003D323B" w:rsidRDefault="00E027E9"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686" w:type="dxa"/>
            <w:tcBorders>
              <w:top w:val="nil"/>
              <w:left w:val="nil"/>
              <w:bottom w:val="single" w:sz="4" w:space="0" w:color="auto"/>
              <w:right w:val="single" w:sz="4" w:space="0" w:color="auto"/>
            </w:tcBorders>
            <w:shd w:val="clear" w:color="auto" w:fill="auto"/>
            <w:noWrap/>
            <w:vAlign w:val="center"/>
            <w:hideMark/>
          </w:tcPr>
          <w:p w14:paraId="2F498973" w14:textId="70DB73A8" w:rsidR="00E027E9" w:rsidRPr="003D323B" w:rsidRDefault="00E027E9"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6B07CA">
              <w:rPr>
                <w:rFonts w:ascii="宋体" w:hAnsi="宋体" w:cs="宋体" w:hint="eastAsia"/>
                <w:color w:val="000000"/>
                <w:sz w:val="22"/>
                <w:szCs w:val="22"/>
              </w:rPr>
              <w:t>NA</w:t>
            </w:r>
          </w:p>
        </w:tc>
        <w:tc>
          <w:tcPr>
            <w:tcW w:w="1686" w:type="dxa"/>
            <w:tcBorders>
              <w:top w:val="nil"/>
              <w:left w:val="nil"/>
              <w:bottom w:val="single" w:sz="4" w:space="0" w:color="auto"/>
              <w:right w:val="single" w:sz="4" w:space="0" w:color="auto"/>
            </w:tcBorders>
            <w:shd w:val="clear" w:color="auto" w:fill="auto"/>
            <w:noWrap/>
            <w:vAlign w:val="center"/>
            <w:hideMark/>
          </w:tcPr>
          <w:p w14:paraId="332ABC92" w14:textId="06FB2A41" w:rsidR="00E027E9" w:rsidRPr="003D323B" w:rsidRDefault="00E027E9"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417" w:type="dxa"/>
            <w:tcBorders>
              <w:top w:val="nil"/>
              <w:left w:val="nil"/>
              <w:bottom w:val="single" w:sz="4" w:space="0" w:color="auto"/>
              <w:right w:val="single" w:sz="4" w:space="0" w:color="auto"/>
            </w:tcBorders>
            <w:shd w:val="clear" w:color="auto" w:fill="auto"/>
            <w:noWrap/>
            <w:vAlign w:val="center"/>
            <w:hideMark/>
          </w:tcPr>
          <w:p w14:paraId="1B76FAC6" w14:textId="61C9C30D" w:rsidR="00E027E9" w:rsidRPr="003D323B" w:rsidRDefault="00E027E9"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165" w:type="dxa"/>
            <w:tcBorders>
              <w:top w:val="nil"/>
              <w:left w:val="nil"/>
              <w:bottom w:val="single" w:sz="4" w:space="0" w:color="auto"/>
              <w:right w:val="single" w:sz="4" w:space="0" w:color="auto"/>
            </w:tcBorders>
            <w:shd w:val="clear" w:color="auto" w:fill="auto"/>
            <w:vAlign w:val="center"/>
          </w:tcPr>
          <w:p w14:paraId="7695E000" w14:textId="427EF218" w:rsidR="00E027E9" w:rsidRPr="003D323B" w:rsidRDefault="00E027E9"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E027E9" w:rsidRPr="006C5676" w14:paraId="7D4A117A" w14:textId="057B2602" w:rsidTr="00905D62">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E027E9" w:rsidRPr="006C5676" w:rsidRDefault="00E027E9" w:rsidP="003D323B">
            <w:pPr>
              <w:widowControl/>
              <w:autoSpaceDE/>
              <w:autoSpaceDN/>
              <w:adjustRightInd/>
              <w:jc w:val="center"/>
              <w:rPr>
                <w:rFonts w:ascii="宋体" w:hAnsi="宋体"/>
                <w:iCs/>
                <w:szCs w:val="24"/>
              </w:rPr>
            </w:pPr>
            <w:r w:rsidRPr="006C5676">
              <w:rPr>
                <w:rFonts w:ascii="宋体" w:hAnsi="宋体" w:hint="eastAsia"/>
                <w:iCs/>
                <w:szCs w:val="24"/>
              </w:rPr>
              <w:t>遗留缺陷率</w:t>
            </w:r>
          </w:p>
        </w:tc>
        <w:tc>
          <w:tcPr>
            <w:tcW w:w="1686" w:type="dxa"/>
            <w:tcBorders>
              <w:top w:val="nil"/>
              <w:left w:val="nil"/>
              <w:bottom w:val="single" w:sz="4" w:space="0" w:color="auto"/>
              <w:right w:val="single" w:sz="4" w:space="0" w:color="auto"/>
            </w:tcBorders>
            <w:shd w:val="clear" w:color="auto" w:fill="auto"/>
            <w:noWrap/>
            <w:vAlign w:val="center"/>
            <w:hideMark/>
          </w:tcPr>
          <w:p w14:paraId="01C993CD" w14:textId="690B746A" w:rsidR="00E027E9" w:rsidRPr="006C5676" w:rsidRDefault="00E027E9" w:rsidP="003D323B">
            <w:pPr>
              <w:widowControl/>
              <w:autoSpaceDE/>
              <w:autoSpaceDN/>
              <w:adjustRightInd/>
              <w:rPr>
                <w:rFonts w:ascii="宋体" w:hAnsi="宋体"/>
                <w:iCs/>
                <w:szCs w:val="24"/>
              </w:rPr>
            </w:pPr>
            <w:r w:rsidRPr="006C5676">
              <w:rPr>
                <w:rFonts w:ascii="宋体" w:hAnsi="宋体" w:hint="eastAsia"/>
                <w:iCs/>
                <w:szCs w:val="24"/>
              </w:rPr>
              <w:t xml:space="preserve">　</w:t>
            </w:r>
            <w:r w:rsidR="006B07CA">
              <w:rPr>
                <w:rFonts w:ascii="宋体" w:hAnsi="宋体" w:cs="宋体" w:hint="eastAsia"/>
                <w:color w:val="000000"/>
                <w:sz w:val="22"/>
                <w:szCs w:val="22"/>
              </w:rPr>
              <w:t>NA</w:t>
            </w:r>
          </w:p>
        </w:tc>
        <w:tc>
          <w:tcPr>
            <w:tcW w:w="1686" w:type="dxa"/>
            <w:tcBorders>
              <w:top w:val="nil"/>
              <w:left w:val="nil"/>
              <w:bottom w:val="single" w:sz="4" w:space="0" w:color="auto"/>
              <w:right w:val="single" w:sz="4" w:space="0" w:color="auto"/>
            </w:tcBorders>
            <w:shd w:val="clear" w:color="auto" w:fill="auto"/>
            <w:noWrap/>
            <w:vAlign w:val="center"/>
            <w:hideMark/>
          </w:tcPr>
          <w:p w14:paraId="2D37C3BD" w14:textId="118ABB57" w:rsidR="00E027E9" w:rsidRPr="006C5676" w:rsidRDefault="00E027E9" w:rsidP="00525614">
            <w:pPr>
              <w:widowControl/>
              <w:autoSpaceDE/>
              <w:autoSpaceDN/>
              <w:adjustRightInd/>
              <w:rPr>
                <w:rFonts w:ascii="宋体" w:hAnsi="宋体"/>
                <w:iCs/>
                <w:szCs w:val="24"/>
              </w:rPr>
            </w:pPr>
            <w:r w:rsidRPr="006C5676">
              <w:rPr>
                <w:rFonts w:ascii="宋体" w:hAnsi="宋体" w:hint="eastAsia"/>
                <w:iCs/>
                <w:szCs w:val="24"/>
              </w:rPr>
              <w:t xml:space="preserve">　</w:t>
            </w:r>
            <w:r w:rsidR="00525614">
              <w:rPr>
                <w:rFonts w:ascii="宋体" w:hAnsi="宋体" w:hint="eastAsia"/>
                <w:iCs/>
                <w:szCs w:val="24"/>
              </w:rPr>
              <w:t>4.76</w:t>
            </w:r>
            <w:r>
              <w:rPr>
                <w:rFonts w:ascii="宋体" w:hAnsi="宋体" w:hint="eastAsia"/>
                <w:iCs/>
                <w:szCs w:val="24"/>
              </w:rPr>
              <w:t>%</w:t>
            </w:r>
          </w:p>
        </w:tc>
        <w:tc>
          <w:tcPr>
            <w:tcW w:w="1417" w:type="dxa"/>
            <w:tcBorders>
              <w:top w:val="nil"/>
              <w:left w:val="nil"/>
              <w:bottom w:val="single" w:sz="4" w:space="0" w:color="auto"/>
              <w:right w:val="single" w:sz="4" w:space="0" w:color="auto"/>
            </w:tcBorders>
            <w:shd w:val="clear" w:color="auto" w:fill="auto"/>
            <w:noWrap/>
            <w:vAlign w:val="center"/>
            <w:hideMark/>
          </w:tcPr>
          <w:p w14:paraId="3DDDB3DE" w14:textId="4E88E7CA" w:rsidR="00E027E9" w:rsidRPr="006C5676" w:rsidRDefault="00E027E9" w:rsidP="003D323B">
            <w:pPr>
              <w:widowControl/>
              <w:autoSpaceDE/>
              <w:autoSpaceDN/>
              <w:adjustRightInd/>
              <w:rPr>
                <w:rFonts w:ascii="宋体" w:hAnsi="宋体"/>
                <w:iCs/>
                <w:szCs w:val="24"/>
              </w:rPr>
            </w:pPr>
            <w:r w:rsidRPr="006C5676">
              <w:rPr>
                <w:rFonts w:ascii="宋体" w:hAnsi="宋体" w:hint="eastAsia"/>
                <w:iCs/>
                <w:szCs w:val="24"/>
              </w:rPr>
              <w:t xml:space="preserve">　</w:t>
            </w:r>
            <w:r w:rsidR="00525614">
              <w:rPr>
                <w:rFonts w:ascii="宋体" w:hAnsi="宋体" w:hint="eastAsia"/>
                <w:iCs/>
                <w:szCs w:val="24"/>
              </w:rPr>
              <w:t>4.76%</w:t>
            </w:r>
          </w:p>
        </w:tc>
        <w:tc>
          <w:tcPr>
            <w:tcW w:w="1165" w:type="dxa"/>
            <w:tcBorders>
              <w:top w:val="nil"/>
              <w:left w:val="nil"/>
              <w:bottom w:val="single" w:sz="4" w:space="0" w:color="auto"/>
              <w:right w:val="single" w:sz="4" w:space="0" w:color="auto"/>
            </w:tcBorders>
            <w:shd w:val="clear" w:color="auto" w:fill="auto"/>
            <w:vAlign w:val="center"/>
          </w:tcPr>
          <w:p w14:paraId="606DD0F9" w14:textId="1BC61367" w:rsidR="00E027E9" w:rsidRPr="006C5676" w:rsidRDefault="00A95E7E" w:rsidP="000834AB">
            <w:pPr>
              <w:widowControl/>
              <w:autoSpaceDE/>
              <w:autoSpaceDN/>
              <w:adjustRightInd/>
              <w:rPr>
                <w:rFonts w:ascii="宋体" w:hAnsi="宋体"/>
                <w:iCs/>
                <w:szCs w:val="24"/>
              </w:rPr>
            </w:pPr>
            <w:r>
              <w:rPr>
                <w:rFonts w:ascii="宋体" w:hAnsi="宋体" w:cs="宋体" w:hint="eastAsia"/>
                <w:color w:val="000000"/>
                <w:sz w:val="22"/>
                <w:szCs w:val="22"/>
              </w:rPr>
              <w:t>NA</w:t>
            </w:r>
          </w:p>
        </w:tc>
      </w:tr>
    </w:tbl>
    <w:p w14:paraId="4523BC19" w14:textId="73B4A2D8" w:rsidR="00CF28EA" w:rsidRPr="007A43EA" w:rsidRDefault="00052A45" w:rsidP="00004E62">
      <w:pPr>
        <w:pStyle w:val="3"/>
      </w:pPr>
      <w:bookmarkStart w:id="55" w:name="_Toc527103954"/>
      <w:bookmarkStart w:id="56" w:name="_Toc361662057"/>
      <w:bookmarkEnd w:id="53"/>
      <w:r>
        <w:rPr>
          <w:rFonts w:hint="eastAsia"/>
        </w:rPr>
        <w:lastRenderedPageBreak/>
        <w:t>有效</w:t>
      </w:r>
      <w:r w:rsidR="00CF28EA" w:rsidRPr="007A43EA">
        <w:rPr>
          <w:rFonts w:hint="eastAsia"/>
        </w:rPr>
        <w:t>缺陷</w:t>
      </w:r>
      <w:r w:rsidR="00AB755E">
        <w:rPr>
          <w:rFonts w:hint="eastAsia"/>
        </w:rPr>
        <w:t>严重程度</w:t>
      </w:r>
      <w:r w:rsidR="00CF28EA" w:rsidRPr="007A43EA">
        <w:rPr>
          <w:rFonts w:hint="eastAsia"/>
        </w:rPr>
        <w:t>分布图</w:t>
      </w:r>
      <w:bookmarkEnd w:id="55"/>
    </w:p>
    <w:p w14:paraId="78367EF1" w14:textId="5E6A9267" w:rsidR="00AB1700" w:rsidRPr="00AB1700" w:rsidRDefault="009D5256" w:rsidP="00F36FAA">
      <w:pPr>
        <w:pStyle w:val="afd"/>
        <w:rPr>
          <w:rFonts w:asciiTheme="minorEastAsia" w:eastAsiaTheme="minorEastAsia" w:hAnsiTheme="minorEastAsia"/>
        </w:rPr>
      </w:pPr>
      <w:r>
        <w:rPr>
          <w:noProof/>
        </w:rPr>
        <w:drawing>
          <wp:inline distT="0" distB="0" distL="0" distR="0" wp14:anchorId="397F71FA" wp14:editId="6944679F">
            <wp:extent cx="3105150" cy="3829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5150" cy="3829050"/>
                    </a:xfrm>
                    <a:prstGeom prst="rect">
                      <a:avLst/>
                    </a:prstGeom>
                  </pic:spPr>
                </pic:pic>
              </a:graphicData>
            </a:graphic>
          </wp:inline>
        </w:drawing>
      </w:r>
    </w:p>
    <w:p w14:paraId="2921325E" w14:textId="0D7CE421" w:rsidR="00AF2F88" w:rsidRDefault="00CF28EA" w:rsidP="00F36FAA">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w:t>
      </w:r>
      <w:r w:rsidR="00FA28CB">
        <w:rPr>
          <w:rFonts w:hint="eastAsia"/>
        </w:rPr>
        <w:t>P</w:t>
      </w:r>
      <w:r w:rsidR="009D5256">
        <w:rPr>
          <w:rFonts w:hint="eastAsia"/>
        </w:rPr>
        <w:t>3</w:t>
      </w:r>
      <w:r w:rsidR="00FA28CB">
        <w:rPr>
          <w:rFonts w:hint="eastAsia"/>
        </w:rPr>
        <w:t>(</w:t>
      </w:r>
      <w:r w:rsidR="009D5256">
        <w:rPr>
          <w:rFonts w:hint="eastAsia"/>
        </w:rPr>
        <w:t>一般</w:t>
      </w:r>
      <w:r w:rsidR="00FA28CB">
        <w:rPr>
          <w:rFonts w:hint="eastAsia"/>
        </w:rPr>
        <w:t>)</w:t>
      </w:r>
      <w:r w:rsidR="005500D4">
        <w:rPr>
          <w:rFonts w:hint="eastAsia"/>
        </w:rPr>
        <w:t>的</w:t>
      </w:r>
      <w:r w:rsidRPr="007A43EA">
        <w:rPr>
          <w:rFonts w:hint="eastAsia"/>
        </w:rPr>
        <w:t>缺陷（占整体缺陷的</w:t>
      </w:r>
      <w:r w:rsidR="009D5256">
        <w:rPr>
          <w:rFonts w:hint="eastAsia"/>
        </w:rPr>
        <w:t>66</w:t>
      </w:r>
      <w:r w:rsidR="00FA28CB">
        <w:rPr>
          <w:rFonts w:hint="eastAsia"/>
        </w:rPr>
        <w:t>.</w:t>
      </w:r>
      <w:r w:rsidR="009D5256">
        <w:rPr>
          <w:rFonts w:hint="eastAsia"/>
        </w:rPr>
        <w:t>67</w:t>
      </w:r>
      <w:r w:rsidRPr="007A43EA">
        <w:rPr>
          <w:rFonts w:hint="eastAsia"/>
        </w:rPr>
        <w:t>%</w:t>
      </w:r>
      <w:r w:rsidR="00FA28CB">
        <w:rPr>
          <w:rFonts w:hint="eastAsia"/>
        </w:rPr>
        <w:t>），及一个</w:t>
      </w:r>
      <w:r w:rsidR="005500D4">
        <w:rPr>
          <w:rFonts w:hint="eastAsia"/>
        </w:rPr>
        <w:t>P5</w:t>
      </w:r>
      <w:r w:rsidR="00865B01">
        <w:rPr>
          <w:rFonts w:hint="eastAsia"/>
        </w:rPr>
        <w:t>(建议)</w:t>
      </w:r>
      <w:r w:rsidR="005500D4">
        <w:rPr>
          <w:rFonts w:hint="eastAsia"/>
        </w:rPr>
        <w:t>等级的缺陷</w:t>
      </w:r>
      <w:r w:rsidRPr="007A43EA">
        <w:rPr>
          <w:rFonts w:hint="eastAsia"/>
        </w:rPr>
        <w:t>，总体质量符合要求。</w:t>
      </w:r>
    </w:p>
    <w:p w14:paraId="74A96343" w14:textId="79960800" w:rsidR="00CF28EA" w:rsidRPr="007A43EA" w:rsidRDefault="006B405D" w:rsidP="00AF2F88">
      <w:pPr>
        <w:pStyle w:val="3"/>
      </w:pPr>
      <w:bookmarkStart w:id="57" w:name="_Toc527103955"/>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57"/>
    </w:p>
    <w:p w14:paraId="2151F22F" w14:textId="0E19F286" w:rsidR="00CF28EA" w:rsidRDefault="009D5256" w:rsidP="00F36FAA">
      <w:pPr>
        <w:pStyle w:val="afd"/>
      </w:pPr>
      <w:r>
        <w:rPr>
          <w:noProof/>
        </w:rPr>
        <w:drawing>
          <wp:inline distT="0" distB="0" distL="0" distR="0" wp14:anchorId="10B49F06" wp14:editId="7C456AAA">
            <wp:extent cx="2771775" cy="45815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71775" cy="4581525"/>
                    </a:xfrm>
                    <a:prstGeom prst="rect">
                      <a:avLst/>
                    </a:prstGeom>
                  </pic:spPr>
                </pic:pic>
              </a:graphicData>
            </a:graphic>
          </wp:inline>
        </w:drawing>
      </w:r>
    </w:p>
    <w:p w14:paraId="5FC4BDD4" w14:textId="1B24C0AC" w:rsidR="00CF28EA" w:rsidRPr="007A43EA" w:rsidRDefault="00CF28EA" w:rsidP="00F36FAA">
      <w:pPr>
        <w:pStyle w:val="afd"/>
      </w:pPr>
      <w:r w:rsidRPr="007A43EA">
        <w:rPr>
          <w:rFonts w:hint="eastAsia"/>
        </w:rPr>
        <w:t>由上图可看出，</w:t>
      </w:r>
      <w:r w:rsidR="009C45AF">
        <w:rPr>
          <w:rFonts w:hint="eastAsia"/>
        </w:rPr>
        <w:t>柜面模块有3个bug，</w:t>
      </w:r>
      <w:r w:rsidR="009C45AF" w:rsidRPr="007A43EA">
        <w:rPr>
          <w:rFonts w:hint="eastAsia"/>
        </w:rPr>
        <w:t>总体质量符合要求</w:t>
      </w:r>
      <w:r w:rsidRPr="007A43EA">
        <w:rPr>
          <w:rFonts w:hint="eastAsia"/>
        </w:rPr>
        <w:t>。</w:t>
      </w:r>
    </w:p>
    <w:p w14:paraId="19B3562B" w14:textId="241515FF" w:rsidR="00CF28EA" w:rsidRPr="007A43EA" w:rsidRDefault="006B405D" w:rsidP="007A4773">
      <w:pPr>
        <w:pStyle w:val="3"/>
      </w:pPr>
      <w:bookmarkStart w:id="58" w:name="_Toc527103956"/>
      <w:r>
        <w:rPr>
          <w:rFonts w:hint="eastAsia"/>
        </w:rPr>
        <w:t>有效</w:t>
      </w:r>
      <w:r w:rsidR="00CF28EA" w:rsidRPr="007A43EA">
        <w:rPr>
          <w:rFonts w:hint="eastAsia"/>
        </w:rPr>
        <w:t>缺陷趋势图</w:t>
      </w:r>
      <w:bookmarkEnd w:id="58"/>
    </w:p>
    <w:p w14:paraId="0FFD7588" w14:textId="5DD7752B" w:rsidR="00CF28EA" w:rsidRPr="004F5F82" w:rsidRDefault="00DC5671" w:rsidP="00F36FAA">
      <w:pPr>
        <w:pStyle w:val="afd"/>
        <w:rPr>
          <w:rFonts w:ascii="Times New Roman"/>
        </w:rPr>
      </w:pPr>
      <w:r>
        <w:rPr>
          <w:noProof/>
        </w:rPr>
        <w:drawing>
          <wp:inline distT="0" distB="0" distL="0" distR="0" wp14:anchorId="2DB6EABC" wp14:editId="5D57E84A">
            <wp:extent cx="5486400" cy="23844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2384425"/>
                    </a:xfrm>
                    <a:prstGeom prst="rect">
                      <a:avLst/>
                    </a:prstGeom>
                  </pic:spPr>
                </pic:pic>
              </a:graphicData>
            </a:graphic>
          </wp:inline>
        </w:drawing>
      </w:r>
    </w:p>
    <w:p w14:paraId="0992A7F1" w14:textId="610856E3" w:rsidR="00CF28EA" w:rsidRDefault="00A54615" w:rsidP="00F36FAA">
      <w:pPr>
        <w:pStyle w:val="afd"/>
      </w:pPr>
      <w:r>
        <w:rPr>
          <w:noProof/>
        </w:rPr>
        <w:lastRenderedPageBreak/>
        <w:drawing>
          <wp:inline distT="0" distB="0" distL="0" distR="0" wp14:anchorId="17FA2DAE" wp14:editId="73B733FD">
            <wp:extent cx="5486400" cy="226568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265680"/>
                    </a:xfrm>
                    <a:prstGeom prst="rect">
                      <a:avLst/>
                    </a:prstGeom>
                  </pic:spPr>
                </pic:pic>
              </a:graphicData>
            </a:graphic>
          </wp:inline>
        </w:drawing>
      </w:r>
    </w:p>
    <w:p w14:paraId="5A41919B" w14:textId="62CB5687" w:rsidR="00CF28EA" w:rsidRPr="007A43EA" w:rsidRDefault="00CF28EA" w:rsidP="00F36FAA">
      <w:pPr>
        <w:pStyle w:val="afd"/>
      </w:pPr>
      <w:r w:rsidRPr="007A43EA">
        <w:rPr>
          <w:rFonts w:hint="eastAsia"/>
        </w:rPr>
        <w:t>从图表来看，</w:t>
      </w:r>
      <w:r w:rsidR="00F37750">
        <w:rPr>
          <w:rFonts w:hint="eastAsia"/>
        </w:rPr>
        <w:t>该系统</w:t>
      </w:r>
      <w:r w:rsidRPr="007A43EA">
        <w:rPr>
          <w:rFonts w:hint="eastAsia"/>
        </w:rPr>
        <w:t>BUG生命周期，第一轮</w:t>
      </w:r>
      <w:r w:rsidR="00B53DB3">
        <w:rPr>
          <w:rFonts w:hint="eastAsia"/>
        </w:rPr>
        <w:t>提了</w:t>
      </w:r>
      <w:r w:rsidR="00566621">
        <w:rPr>
          <w:rFonts w:hint="eastAsia"/>
        </w:rPr>
        <w:t>2个一般</w:t>
      </w:r>
      <w:r w:rsidR="00B53DB3">
        <w:rPr>
          <w:rFonts w:hint="eastAsia"/>
        </w:rPr>
        <w:t>bug</w:t>
      </w:r>
      <w:r w:rsidR="00566621">
        <w:rPr>
          <w:rFonts w:hint="eastAsia"/>
        </w:rPr>
        <w:t>，第二轮</w:t>
      </w:r>
      <w:r w:rsidR="00B53DB3">
        <w:rPr>
          <w:rFonts w:hint="eastAsia"/>
        </w:rPr>
        <w:t>提</w:t>
      </w:r>
      <w:r w:rsidR="00566621">
        <w:rPr>
          <w:rFonts w:hint="eastAsia"/>
        </w:rPr>
        <w:t>了一个建议</w:t>
      </w:r>
      <w:r w:rsidR="00B53DB3">
        <w:rPr>
          <w:rFonts w:hint="eastAsia"/>
        </w:rPr>
        <w:t>bug，</w:t>
      </w:r>
      <w:r w:rsidRPr="007A43EA">
        <w:rPr>
          <w:rFonts w:hint="eastAsia"/>
        </w:rPr>
        <w:t>缺陷分布情况正常。</w:t>
      </w:r>
    </w:p>
    <w:p w14:paraId="3B62B1CE" w14:textId="00315313" w:rsidR="006A25EE" w:rsidRPr="007A43EA" w:rsidRDefault="006B405D" w:rsidP="007A4773">
      <w:pPr>
        <w:pStyle w:val="3"/>
      </w:pPr>
      <w:bookmarkStart w:id="59" w:name="_Toc527103957"/>
      <w:r>
        <w:rPr>
          <w:rFonts w:hint="eastAsia"/>
        </w:rPr>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59"/>
    </w:p>
    <w:p w14:paraId="544C0D51" w14:textId="7525D599" w:rsidR="006A25EE" w:rsidRDefault="0019012C" w:rsidP="00F36FAA">
      <w:pPr>
        <w:pStyle w:val="afd"/>
      </w:pPr>
      <w:r>
        <w:rPr>
          <w:noProof/>
        </w:rPr>
        <w:drawing>
          <wp:inline distT="0" distB="0" distL="0" distR="0" wp14:anchorId="478048B7" wp14:editId="1F72712B">
            <wp:extent cx="2905125" cy="38195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5125" cy="3819525"/>
                    </a:xfrm>
                    <a:prstGeom prst="rect">
                      <a:avLst/>
                    </a:prstGeom>
                  </pic:spPr>
                </pic:pic>
              </a:graphicData>
            </a:graphic>
          </wp:inline>
        </w:drawing>
      </w:r>
    </w:p>
    <w:p w14:paraId="6E407F5B" w14:textId="24E9A032" w:rsidR="006A25EE" w:rsidRPr="007A43EA" w:rsidRDefault="006A25EE" w:rsidP="00F36FAA">
      <w:pPr>
        <w:pStyle w:val="afd"/>
      </w:pPr>
      <w:r w:rsidRPr="007A43EA">
        <w:rPr>
          <w:rFonts w:hint="eastAsia"/>
        </w:rPr>
        <w:t>由上图可看出，</w:t>
      </w:r>
      <w:r w:rsidR="000716A2" w:rsidRPr="007A43EA">
        <w:rPr>
          <w:rFonts w:hint="eastAsia"/>
        </w:rPr>
        <w:t>缺陷</w:t>
      </w:r>
      <w:r w:rsidR="0078407D">
        <w:rPr>
          <w:rFonts w:hint="eastAsia"/>
        </w:rPr>
        <w:t>都集中在功能方面</w:t>
      </w:r>
      <w:r w:rsidRPr="007A43EA">
        <w:rPr>
          <w:rFonts w:hint="eastAsia"/>
        </w:rPr>
        <w:t>。</w:t>
      </w:r>
    </w:p>
    <w:p w14:paraId="15ED84C4" w14:textId="2FCE2821" w:rsidR="004A5A1D" w:rsidRDefault="00AB0A04" w:rsidP="004A5A1D">
      <w:pPr>
        <w:pStyle w:val="2"/>
        <w:spacing w:before="156" w:after="156"/>
      </w:pPr>
      <w:bookmarkStart w:id="60" w:name="_Toc527103958"/>
      <w:r>
        <w:rPr>
          <w:rFonts w:hint="eastAsia"/>
        </w:rPr>
        <w:t>非</w:t>
      </w:r>
      <w:proofErr w:type="spellStart"/>
      <w:r w:rsidR="00FA3A70">
        <w:rPr>
          <w:rFonts w:hint="eastAsia"/>
        </w:rPr>
        <w:t>DevS</w:t>
      </w:r>
      <w:r>
        <w:rPr>
          <w:rFonts w:hint="eastAsia"/>
        </w:rPr>
        <w:t>uite</w:t>
      </w:r>
      <w:proofErr w:type="spellEnd"/>
      <w:r w:rsidR="004A5A1D" w:rsidRPr="0097442D">
        <w:rPr>
          <w:rFonts w:hint="eastAsia"/>
        </w:rPr>
        <w:t>缺陷统计</w:t>
      </w:r>
      <w:r w:rsidR="004A5A1D">
        <w:rPr>
          <w:rFonts w:hint="eastAsia"/>
        </w:rPr>
        <w:t>与分析</w:t>
      </w:r>
      <w:bookmarkEnd w:id="60"/>
    </w:p>
    <w:p w14:paraId="73F45109" w14:textId="0F04C584" w:rsidR="00C00DD5" w:rsidRPr="00124884" w:rsidRDefault="00EE6C1D" w:rsidP="00124884">
      <w:pPr>
        <w:pStyle w:val="afd"/>
        <w:ind w:firstLine="319"/>
        <w:rPr>
          <w:i/>
          <w:color w:val="0000FF"/>
          <w:sz w:val="18"/>
          <w:szCs w:val="18"/>
        </w:rPr>
      </w:pPr>
      <w:r w:rsidRPr="00124884">
        <w:rPr>
          <w:rFonts w:hint="eastAsia"/>
          <w:i/>
          <w:color w:val="0000FF"/>
          <w:sz w:val="18"/>
          <w:szCs w:val="18"/>
        </w:rPr>
        <w:t>备注</w:t>
      </w:r>
      <w:r w:rsidR="00865200" w:rsidRPr="00124884">
        <w:rPr>
          <w:rFonts w:hint="eastAsia"/>
          <w:i/>
          <w:color w:val="0000FF"/>
          <w:sz w:val="18"/>
          <w:szCs w:val="18"/>
        </w:rPr>
        <w:t>：</w:t>
      </w:r>
      <w:r w:rsidR="00C00DD5" w:rsidRPr="00124884">
        <w:rPr>
          <w:rFonts w:hint="eastAsia"/>
          <w:i/>
          <w:color w:val="0000FF"/>
          <w:sz w:val="18"/>
          <w:szCs w:val="18"/>
        </w:rPr>
        <w:t>本章节主要统计来源于目前研发过程中产生的缺陷但未在</w:t>
      </w:r>
      <w:proofErr w:type="spellStart"/>
      <w:r w:rsidR="00C00DD5" w:rsidRPr="00124884">
        <w:rPr>
          <w:rFonts w:hint="eastAsia"/>
          <w:i/>
          <w:color w:val="0000FF"/>
          <w:sz w:val="18"/>
          <w:szCs w:val="18"/>
        </w:rPr>
        <w:t>DevSuite</w:t>
      </w:r>
      <w:proofErr w:type="spellEnd"/>
      <w:r w:rsidR="00C00DD5" w:rsidRPr="00124884">
        <w:rPr>
          <w:rFonts w:hint="eastAsia"/>
          <w:i/>
          <w:color w:val="0000FF"/>
          <w:sz w:val="18"/>
          <w:szCs w:val="18"/>
        </w:rPr>
        <w:t>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124884">
        <w:rPr>
          <w:rFonts w:hint="eastAsia"/>
          <w:i/>
          <w:color w:val="0000FF"/>
          <w:sz w:val="18"/>
          <w:szCs w:val="18"/>
        </w:rPr>
        <w:t>以下表格不允许出现空，如果无，一律填写0。</w:t>
      </w: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lastRenderedPageBreak/>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3C7EEA"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3C7EEA" w:rsidRPr="003D323B" w:rsidRDefault="003C7EEA"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43A55B76" w:rsidR="003C7EEA" w:rsidRPr="003D323B" w:rsidRDefault="003C7EEA" w:rsidP="00232949">
            <w:pPr>
              <w:widowControl/>
              <w:autoSpaceDE/>
              <w:autoSpaceDN/>
              <w:adjustRightInd/>
              <w:rPr>
                <w:rFonts w:ascii="宋体" w:hAnsi="宋体" w:cs="宋体"/>
                <w:color w:val="000000"/>
                <w:sz w:val="22"/>
                <w:szCs w:val="22"/>
              </w:rPr>
            </w:pPr>
            <w:r>
              <w:rPr>
                <w:rFonts w:hint="eastAsia"/>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14:paraId="4D6DBDD6" w14:textId="24BBA13F"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0C72CA0" w14:textId="3CE01BEB"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19D8116D"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768A0F9C"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4FA8BEAE"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D41603A" w14:textId="63A3832F"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0B262EC" w14:textId="14B92284"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800A5DF" w14:textId="6699A7BC"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DF94F8D" w14:textId="2C057562"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3C7EEA"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3C7EEA" w:rsidRPr="003D323B" w:rsidRDefault="003C7EE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3C7EEA" w:rsidRPr="003D323B" w:rsidRDefault="003C7EEA"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39B28B92" w:rsidR="003C7EEA" w:rsidRPr="003D323B" w:rsidRDefault="003C7EEA" w:rsidP="00232949">
            <w:pPr>
              <w:widowControl/>
              <w:autoSpaceDE/>
              <w:autoSpaceDN/>
              <w:adjustRightInd/>
              <w:rPr>
                <w:rFonts w:ascii="宋体" w:hAnsi="宋体" w:cs="宋体"/>
                <w:color w:val="000000"/>
                <w:sz w:val="22"/>
                <w:szCs w:val="22"/>
              </w:rPr>
            </w:pPr>
            <w:r>
              <w:rPr>
                <w:rFonts w:hint="eastAsia"/>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14:paraId="37AE63FF" w14:textId="4D25BF2F"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6490FA5" w14:textId="7C9BD7F7"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45B09FB5"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0CB6BA37"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23D02C9E"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BE53B2C" w14:textId="12EC9AC9"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EBEDDD" w14:textId="1D6DDB47"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4DD0605" w14:textId="2FC4C106"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53580C03" w14:textId="6874FB74"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3C7EEA"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3C7EEA" w:rsidRPr="003D323B" w:rsidRDefault="003C7EE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3C7EEA" w:rsidRPr="003D323B" w:rsidRDefault="003C7EEA"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60FC92CD" w:rsidR="003C7EEA" w:rsidRPr="003D323B" w:rsidRDefault="008B2E85" w:rsidP="00232949">
            <w:pPr>
              <w:widowControl/>
              <w:autoSpaceDE/>
              <w:autoSpaceDN/>
              <w:adjustRightInd/>
              <w:rPr>
                <w:rFonts w:ascii="宋体" w:hAnsi="宋体" w:cs="宋体"/>
                <w:color w:val="000000"/>
                <w:sz w:val="22"/>
                <w:szCs w:val="22"/>
              </w:rPr>
            </w:pPr>
            <w:r>
              <w:rPr>
                <w:rFonts w:hint="eastAsia"/>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04ED61C7" w14:textId="3C244AFC"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54EF44A" w14:textId="01B91785"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25EE220C"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38AE35A1"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0300B31E"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165B1B9" w14:textId="19FADC66"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3813469" w14:textId="1A81E48C"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4BA61074" w14:textId="37BB837D" w:rsidR="003C7EEA"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61" w:type="dxa"/>
            <w:tcBorders>
              <w:top w:val="nil"/>
              <w:left w:val="nil"/>
              <w:bottom w:val="single" w:sz="4" w:space="0" w:color="auto"/>
              <w:right w:val="single" w:sz="4" w:space="0" w:color="auto"/>
            </w:tcBorders>
            <w:shd w:val="clear" w:color="auto" w:fill="auto"/>
            <w:vAlign w:val="center"/>
          </w:tcPr>
          <w:p w14:paraId="62A8B9AE" w14:textId="15143F9F" w:rsidR="003C7EEA"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r>
      <w:tr w:rsidR="003C7EEA"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3C7EEA" w:rsidRPr="003D323B" w:rsidRDefault="003C7EE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3C7EEA" w:rsidRPr="003D323B" w:rsidRDefault="003C7EEA"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6D8A48B2" w:rsidR="003C7EEA" w:rsidRPr="003D323B" w:rsidRDefault="003C7EEA" w:rsidP="00232949">
            <w:pPr>
              <w:widowControl/>
              <w:autoSpaceDE/>
              <w:autoSpaceDN/>
              <w:adjustRightInd/>
              <w:rPr>
                <w:rFonts w:ascii="宋体" w:hAnsi="宋体" w:cs="宋体"/>
                <w:color w:val="000000"/>
                <w:sz w:val="22"/>
                <w:szCs w:val="22"/>
              </w:rPr>
            </w:pPr>
            <w:r>
              <w:rPr>
                <w:rFonts w:hint="eastAsia"/>
                <w:sz w:val="22"/>
                <w:szCs w:val="22"/>
              </w:rPr>
              <w:t xml:space="preserve">6 </w:t>
            </w:r>
          </w:p>
        </w:tc>
        <w:tc>
          <w:tcPr>
            <w:tcW w:w="851" w:type="dxa"/>
            <w:tcBorders>
              <w:top w:val="nil"/>
              <w:left w:val="nil"/>
              <w:bottom w:val="single" w:sz="4" w:space="0" w:color="auto"/>
              <w:right w:val="single" w:sz="4" w:space="0" w:color="auto"/>
            </w:tcBorders>
            <w:shd w:val="clear" w:color="auto" w:fill="auto"/>
            <w:vAlign w:val="center"/>
          </w:tcPr>
          <w:p w14:paraId="40A98B9A" w14:textId="575D8860"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D07D37C" w14:textId="34C7F54D"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0EF58F08"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1E2AF014"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693DB7C6"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46496D5" w14:textId="47E6048E"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2D899462" w14:textId="79CB250F" w:rsidR="003C7EE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2F5E6025" w14:textId="21882BB9" w:rsidR="003C7EE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3</w:t>
            </w:r>
          </w:p>
        </w:tc>
        <w:tc>
          <w:tcPr>
            <w:tcW w:w="761" w:type="dxa"/>
            <w:tcBorders>
              <w:top w:val="nil"/>
              <w:left w:val="nil"/>
              <w:bottom w:val="single" w:sz="4" w:space="0" w:color="auto"/>
              <w:right w:val="single" w:sz="4" w:space="0" w:color="auto"/>
            </w:tcBorders>
            <w:shd w:val="clear" w:color="auto" w:fill="auto"/>
            <w:vAlign w:val="center"/>
          </w:tcPr>
          <w:p w14:paraId="041C69FB" w14:textId="68F1C761" w:rsidR="003C7EE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3C7EEA">
              <w:rPr>
                <w:rFonts w:ascii="宋体" w:hAnsi="宋体" w:cs="宋体" w:hint="eastAsia"/>
                <w:color w:val="000000"/>
                <w:sz w:val="22"/>
                <w:szCs w:val="22"/>
              </w:rPr>
              <w:t>.6</w:t>
            </w:r>
          </w:p>
        </w:tc>
      </w:tr>
      <w:tr w:rsidR="003C7EEA"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3C7EEA" w:rsidRPr="003D323B" w:rsidRDefault="003C7EE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3C7EEA" w:rsidRPr="003D323B" w:rsidRDefault="003C7EEA"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6D13D949" w:rsidR="003C7EEA" w:rsidRPr="003D323B" w:rsidRDefault="003C7EEA" w:rsidP="00232949">
            <w:pPr>
              <w:widowControl/>
              <w:autoSpaceDE/>
              <w:autoSpaceDN/>
              <w:adjustRightInd/>
              <w:rPr>
                <w:rFonts w:ascii="宋体" w:hAnsi="宋体" w:cs="宋体"/>
                <w:color w:val="000000"/>
                <w:sz w:val="22"/>
                <w:szCs w:val="22"/>
              </w:rPr>
            </w:pPr>
            <w:r>
              <w:rPr>
                <w:rFonts w:hint="eastAsia"/>
                <w:sz w:val="22"/>
                <w:szCs w:val="22"/>
              </w:rPr>
              <w:t xml:space="preserve">3 </w:t>
            </w:r>
          </w:p>
        </w:tc>
        <w:tc>
          <w:tcPr>
            <w:tcW w:w="851" w:type="dxa"/>
            <w:tcBorders>
              <w:top w:val="nil"/>
              <w:left w:val="nil"/>
              <w:bottom w:val="single" w:sz="4" w:space="0" w:color="auto"/>
              <w:right w:val="single" w:sz="4" w:space="0" w:color="auto"/>
            </w:tcBorders>
            <w:shd w:val="clear" w:color="auto" w:fill="auto"/>
            <w:vAlign w:val="center"/>
          </w:tcPr>
          <w:p w14:paraId="32C1947F" w14:textId="3A45BB1E"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947107B" w14:textId="761A565A"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3D32EDAA"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37A53F65"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063D5C79"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CE6EA89" w14:textId="5E498AB5"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474098" w14:textId="4AFAC690"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2AA738D" w14:textId="4E737445"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61" w:type="dxa"/>
            <w:tcBorders>
              <w:top w:val="nil"/>
              <w:left w:val="nil"/>
              <w:bottom w:val="single" w:sz="4" w:space="0" w:color="auto"/>
              <w:right w:val="single" w:sz="4" w:space="0" w:color="auto"/>
            </w:tcBorders>
            <w:shd w:val="clear" w:color="auto" w:fill="auto"/>
            <w:vAlign w:val="center"/>
          </w:tcPr>
          <w:p w14:paraId="131982E5" w14:textId="3DA7864B" w:rsidR="003C7EEA" w:rsidRPr="003D323B" w:rsidRDefault="003C7EE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3</w:t>
            </w:r>
          </w:p>
        </w:tc>
      </w:tr>
      <w:tr w:rsidR="003C7EEA"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3C7EEA" w:rsidRPr="003D323B" w:rsidRDefault="003C7EE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3C7EEA" w:rsidRPr="003D323B" w:rsidRDefault="003C7EEA"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00047FF8" w:rsidR="003C7EEA" w:rsidRPr="003D323B" w:rsidRDefault="00D702FD" w:rsidP="00232949">
            <w:pPr>
              <w:widowControl/>
              <w:autoSpaceDE/>
              <w:autoSpaceDN/>
              <w:adjustRightInd/>
              <w:rPr>
                <w:rFonts w:ascii="宋体" w:hAnsi="宋体" w:cs="宋体"/>
                <w:color w:val="000000"/>
                <w:sz w:val="22"/>
                <w:szCs w:val="22"/>
              </w:rPr>
            </w:pPr>
            <w:r>
              <w:rPr>
                <w:rFonts w:hint="eastAsia"/>
                <w:sz w:val="22"/>
                <w:szCs w:val="22"/>
              </w:rPr>
              <w:t>1</w:t>
            </w:r>
            <w:r w:rsidR="008B2E85">
              <w:rPr>
                <w:rFonts w:hint="eastAsia"/>
                <w:sz w:val="22"/>
                <w:szCs w:val="22"/>
              </w:rPr>
              <w:t>2</w:t>
            </w:r>
          </w:p>
        </w:tc>
        <w:tc>
          <w:tcPr>
            <w:tcW w:w="851" w:type="dxa"/>
            <w:tcBorders>
              <w:top w:val="nil"/>
              <w:left w:val="nil"/>
              <w:bottom w:val="single" w:sz="4" w:space="0" w:color="auto"/>
              <w:right w:val="single" w:sz="4" w:space="0" w:color="auto"/>
            </w:tcBorders>
            <w:shd w:val="clear" w:color="auto" w:fill="auto"/>
            <w:vAlign w:val="center"/>
          </w:tcPr>
          <w:p w14:paraId="37503E3A" w14:textId="20284B7C"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A693BC8" w14:textId="6B6FA132"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22D26A2F"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4A93D17F"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5E9DE14A" w:rsidR="003C7EEA" w:rsidRPr="003D323B" w:rsidRDefault="003C7EE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17F0E97C" w14:textId="465B3AC3" w:rsidR="003C7EEA" w:rsidRPr="003D323B" w:rsidRDefault="003C7EE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27C372E3" w14:textId="6AA39D71" w:rsidR="003C7EE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1416DE9E" w14:textId="0B183FF5" w:rsidR="003C7EEA"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06668A">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74AD9528" w14:textId="653E1DD6" w:rsidR="003C7EE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r w:rsidR="003C7EEA">
              <w:rPr>
                <w:rFonts w:ascii="宋体" w:hAnsi="宋体" w:cs="宋体" w:hint="eastAsia"/>
                <w:color w:val="000000"/>
                <w:sz w:val="22"/>
                <w:szCs w:val="22"/>
              </w:rPr>
              <w:t>.9</w:t>
            </w:r>
          </w:p>
        </w:tc>
      </w:tr>
      <w:tr w:rsidR="008B2E85"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8B2E85" w:rsidRPr="003D323B" w:rsidRDefault="008B2E85"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11A84BD3" w:rsidR="008B2E85" w:rsidRPr="003D323B" w:rsidRDefault="008B2E85" w:rsidP="00232949">
            <w:pPr>
              <w:widowControl/>
              <w:autoSpaceDE/>
              <w:autoSpaceDN/>
              <w:adjustRightInd/>
              <w:rPr>
                <w:rFonts w:ascii="宋体" w:hAnsi="宋体" w:cs="宋体"/>
                <w:color w:val="000000"/>
                <w:sz w:val="22"/>
                <w:szCs w:val="22"/>
              </w:rPr>
            </w:pPr>
            <w:r>
              <w:rPr>
                <w:rFonts w:hint="eastAsia"/>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14:paraId="313BD567" w14:textId="44E4A8DE"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1FA70C" w14:textId="3487E796"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299F3D5B"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4E2A6E45"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3B8FC138"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B83986F" w14:textId="0DB8B82E"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2840E1E" w14:textId="52B3B68B"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E7B46C6" w14:textId="24542E7E" w:rsidR="008B2E85"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7DF6E9B6" w14:textId="270E4BE4" w:rsidR="008B2E85"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8B2E85"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8B2E85" w:rsidRPr="003D323B" w:rsidRDefault="008B2E85"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20D38569" w:rsidR="008B2E85" w:rsidRPr="003D323B" w:rsidRDefault="008B2E85" w:rsidP="00232949">
            <w:pPr>
              <w:widowControl/>
              <w:autoSpaceDE/>
              <w:autoSpaceDN/>
              <w:adjustRightInd/>
              <w:rPr>
                <w:rFonts w:ascii="宋体" w:hAnsi="宋体" w:cs="宋体"/>
                <w:color w:val="000000"/>
                <w:sz w:val="22"/>
                <w:szCs w:val="22"/>
              </w:rPr>
            </w:pPr>
            <w:r>
              <w:rPr>
                <w:rFonts w:hint="eastAsia"/>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14:paraId="4F6AA989" w14:textId="132F17CE"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544F863" w14:textId="5CCC3909"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207D5A4D"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28CC5DBF"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7E801E8D" w:rsidR="008B2E85" w:rsidRPr="003D323B" w:rsidRDefault="008B2E85"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26A6AD4" w14:textId="027E6879"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C4E258" w14:textId="536ECC09" w:rsidR="008B2E85" w:rsidRPr="003D323B" w:rsidRDefault="008B2E85"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9790AD3" w14:textId="4C8862A1" w:rsidR="008B2E85"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92BD619" w14:textId="6A822DDC" w:rsidR="008B2E85" w:rsidRPr="003D323B" w:rsidRDefault="008B2E85"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06668A"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06668A" w:rsidRPr="003D323B" w:rsidRDefault="0006668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6B04D685" w:rsidR="0006668A" w:rsidRPr="003D323B" w:rsidRDefault="0006668A" w:rsidP="00232949">
            <w:pPr>
              <w:widowControl/>
              <w:autoSpaceDE/>
              <w:autoSpaceDN/>
              <w:adjustRightInd/>
              <w:rPr>
                <w:rFonts w:ascii="宋体" w:hAnsi="宋体" w:cs="宋体"/>
                <w:color w:val="000000"/>
                <w:sz w:val="22"/>
                <w:szCs w:val="22"/>
              </w:rPr>
            </w:pPr>
            <w:r>
              <w:rPr>
                <w:rFonts w:hint="eastAsia"/>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736268BA" w14:textId="19413E01"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C478411" w14:textId="196F1CDF"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3BB57B9C"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7B8B08BD"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38FDBB91"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D502865" w14:textId="2EC71DF2"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CBC9499" w14:textId="245E882A"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7E9FAB25" w14:textId="19070B0D"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61" w:type="dxa"/>
            <w:tcBorders>
              <w:top w:val="nil"/>
              <w:left w:val="nil"/>
              <w:bottom w:val="single" w:sz="4" w:space="0" w:color="auto"/>
              <w:right w:val="single" w:sz="4" w:space="0" w:color="auto"/>
            </w:tcBorders>
            <w:shd w:val="clear" w:color="auto" w:fill="auto"/>
            <w:vAlign w:val="center"/>
          </w:tcPr>
          <w:p w14:paraId="3C8BD3A6" w14:textId="2B0D6310"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r>
      <w:tr w:rsidR="0006668A"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06668A" w:rsidRPr="003D323B" w:rsidRDefault="0006668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3D0E5416" w:rsidR="0006668A" w:rsidRPr="003D323B" w:rsidRDefault="0006668A" w:rsidP="00232949">
            <w:pPr>
              <w:widowControl/>
              <w:autoSpaceDE/>
              <w:autoSpaceDN/>
              <w:adjustRightInd/>
              <w:rPr>
                <w:rFonts w:ascii="宋体" w:hAnsi="宋体" w:cs="宋体"/>
                <w:color w:val="000000"/>
                <w:sz w:val="22"/>
                <w:szCs w:val="22"/>
              </w:rPr>
            </w:pPr>
            <w:r>
              <w:rPr>
                <w:rFonts w:hint="eastAsia"/>
                <w:sz w:val="22"/>
                <w:szCs w:val="22"/>
              </w:rPr>
              <w:t xml:space="preserve">6 </w:t>
            </w:r>
          </w:p>
        </w:tc>
        <w:tc>
          <w:tcPr>
            <w:tcW w:w="851" w:type="dxa"/>
            <w:tcBorders>
              <w:top w:val="nil"/>
              <w:left w:val="nil"/>
              <w:bottom w:val="single" w:sz="4" w:space="0" w:color="auto"/>
              <w:right w:val="single" w:sz="4" w:space="0" w:color="auto"/>
            </w:tcBorders>
            <w:shd w:val="clear" w:color="auto" w:fill="auto"/>
            <w:vAlign w:val="center"/>
          </w:tcPr>
          <w:p w14:paraId="582A207C" w14:textId="040BB63B"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F1F7EC7" w14:textId="3F991521"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3332D5CB"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08C576E1"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130A1F85"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E2A8C23" w14:textId="5AD250A4"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08564647" w14:textId="4C0E2CC8"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44162AEF" w14:textId="56EF6A60"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3</w:t>
            </w:r>
          </w:p>
        </w:tc>
        <w:tc>
          <w:tcPr>
            <w:tcW w:w="761" w:type="dxa"/>
            <w:tcBorders>
              <w:top w:val="nil"/>
              <w:left w:val="nil"/>
              <w:bottom w:val="single" w:sz="4" w:space="0" w:color="auto"/>
              <w:right w:val="single" w:sz="4" w:space="0" w:color="auto"/>
            </w:tcBorders>
            <w:shd w:val="clear" w:color="auto" w:fill="auto"/>
            <w:vAlign w:val="center"/>
          </w:tcPr>
          <w:p w14:paraId="0B5F15A0" w14:textId="1AEEA499"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6</w:t>
            </w:r>
          </w:p>
        </w:tc>
      </w:tr>
      <w:tr w:rsidR="0006668A"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06668A" w:rsidRPr="003D323B" w:rsidRDefault="0006668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75D15EA5" w:rsidR="0006668A" w:rsidRPr="003D323B" w:rsidRDefault="0006668A" w:rsidP="00232949">
            <w:pPr>
              <w:widowControl/>
              <w:autoSpaceDE/>
              <w:autoSpaceDN/>
              <w:adjustRightInd/>
              <w:rPr>
                <w:rFonts w:ascii="宋体" w:hAnsi="宋体" w:cs="宋体"/>
                <w:color w:val="000000"/>
                <w:sz w:val="22"/>
                <w:szCs w:val="22"/>
              </w:rPr>
            </w:pPr>
            <w:r>
              <w:rPr>
                <w:rFonts w:hint="eastAsia"/>
                <w:sz w:val="22"/>
                <w:szCs w:val="22"/>
              </w:rPr>
              <w:t xml:space="preserve">3 </w:t>
            </w:r>
          </w:p>
        </w:tc>
        <w:tc>
          <w:tcPr>
            <w:tcW w:w="851" w:type="dxa"/>
            <w:tcBorders>
              <w:top w:val="nil"/>
              <w:left w:val="nil"/>
              <w:bottom w:val="single" w:sz="4" w:space="0" w:color="auto"/>
              <w:right w:val="single" w:sz="4" w:space="0" w:color="auto"/>
            </w:tcBorders>
            <w:shd w:val="clear" w:color="auto" w:fill="auto"/>
            <w:vAlign w:val="center"/>
          </w:tcPr>
          <w:p w14:paraId="7DCF0DAA" w14:textId="4884ADAB"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2D3AFA6" w14:textId="26A4666B"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0BD1279B"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18CA0D47"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3FF52A83"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D826ECF" w14:textId="56A8EB40"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68D45F" w14:textId="5F307097"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5F92A5D" w14:textId="4E0F1B9B"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61" w:type="dxa"/>
            <w:tcBorders>
              <w:top w:val="nil"/>
              <w:left w:val="nil"/>
              <w:bottom w:val="single" w:sz="4" w:space="0" w:color="auto"/>
              <w:right w:val="single" w:sz="4" w:space="0" w:color="auto"/>
            </w:tcBorders>
            <w:shd w:val="clear" w:color="auto" w:fill="auto"/>
            <w:vAlign w:val="center"/>
          </w:tcPr>
          <w:p w14:paraId="2D99CBA6" w14:textId="6AB41AA9"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3</w:t>
            </w:r>
          </w:p>
        </w:tc>
      </w:tr>
      <w:tr w:rsidR="0006668A"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06668A" w:rsidRPr="003D323B" w:rsidRDefault="0006668A"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06668A" w:rsidRPr="003D323B" w:rsidRDefault="0006668A"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4A786D39" w:rsidR="0006668A" w:rsidRPr="003D323B" w:rsidRDefault="0006668A" w:rsidP="00232949">
            <w:pPr>
              <w:widowControl/>
              <w:autoSpaceDE/>
              <w:autoSpaceDN/>
              <w:adjustRightInd/>
              <w:rPr>
                <w:rFonts w:ascii="宋体" w:hAnsi="宋体" w:cs="宋体"/>
                <w:color w:val="000000"/>
                <w:sz w:val="22"/>
                <w:szCs w:val="22"/>
              </w:rPr>
            </w:pPr>
            <w:r>
              <w:rPr>
                <w:rFonts w:hint="eastAsia"/>
                <w:sz w:val="22"/>
                <w:szCs w:val="22"/>
              </w:rPr>
              <w:t>12</w:t>
            </w:r>
          </w:p>
        </w:tc>
        <w:tc>
          <w:tcPr>
            <w:tcW w:w="851" w:type="dxa"/>
            <w:tcBorders>
              <w:top w:val="nil"/>
              <w:left w:val="nil"/>
              <w:bottom w:val="single" w:sz="4" w:space="0" w:color="auto"/>
              <w:right w:val="single" w:sz="4" w:space="0" w:color="auto"/>
            </w:tcBorders>
            <w:shd w:val="clear" w:color="auto" w:fill="auto"/>
            <w:vAlign w:val="center"/>
          </w:tcPr>
          <w:p w14:paraId="74351C89" w14:textId="5310722B"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B970FB" w14:textId="3975B49B"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2DE4B2F"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5504BDE4"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39760666" w:rsidR="0006668A" w:rsidRPr="003D323B" w:rsidRDefault="0006668A"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09CE41D" w14:textId="57BADED5"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2E871F08" w14:textId="1C263322" w:rsidR="0006668A" w:rsidRPr="003D323B" w:rsidRDefault="0006668A"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5B808CD3" w14:textId="744428D1"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9</w:t>
            </w:r>
          </w:p>
        </w:tc>
        <w:tc>
          <w:tcPr>
            <w:tcW w:w="761" w:type="dxa"/>
            <w:tcBorders>
              <w:top w:val="nil"/>
              <w:left w:val="nil"/>
              <w:bottom w:val="single" w:sz="4" w:space="0" w:color="auto"/>
              <w:right w:val="single" w:sz="4" w:space="0" w:color="auto"/>
            </w:tcBorders>
            <w:shd w:val="clear" w:color="auto" w:fill="auto"/>
            <w:vAlign w:val="center"/>
          </w:tcPr>
          <w:p w14:paraId="56504004" w14:textId="7EFBDCCC" w:rsidR="0006668A" w:rsidRPr="003D323B" w:rsidRDefault="0006668A"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5.9</w:t>
            </w:r>
          </w:p>
        </w:tc>
      </w:tr>
    </w:tbl>
    <w:p w14:paraId="37884F3B" w14:textId="272A5E13" w:rsidR="00434513" w:rsidRDefault="00C45B2A" w:rsidP="005D1782">
      <w:pPr>
        <w:pStyle w:val="3"/>
      </w:pPr>
      <w:bookmarkStart w:id="61" w:name="_Toc527103959"/>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61"/>
    </w:p>
    <w:p w14:paraId="33AB78B9" w14:textId="6C6B6FE8" w:rsidR="00865200" w:rsidRPr="00124884" w:rsidRDefault="00471743" w:rsidP="00124884">
      <w:pPr>
        <w:pStyle w:val="afd"/>
        <w:ind w:firstLine="319"/>
        <w:rPr>
          <w:i/>
          <w:color w:val="0000FF"/>
          <w:sz w:val="18"/>
          <w:szCs w:val="18"/>
        </w:rPr>
      </w:pPr>
      <w:r w:rsidRPr="00124884">
        <w:rPr>
          <w:rFonts w:hint="eastAsia"/>
          <w:i/>
          <w:color w:val="0000FF"/>
          <w:sz w:val="18"/>
          <w:szCs w:val="18"/>
        </w:rPr>
        <w:t>备注：</w:t>
      </w:r>
      <w:r w:rsidR="00040A8C" w:rsidRPr="00124884">
        <w:rPr>
          <w:rFonts w:hint="eastAsia"/>
          <w:i/>
          <w:color w:val="0000FF"/>
          <w:sz w:val="18"/>
          <w:szCs w:val="18"/>
        </w:rPr>
        <w:t>包括评审缺陷和测试阶段的缺陷。</w:t>
      </w:r>
      <w:r w:rsidR="00807B6F" w:rsidRPr="00124884">
        <w:rPr>
          <w:rFonts w:hint="eastAsia"/>
          <w:i/>
          <w:color w:val="0000FF"/>
          <w:sz w:val="18"/>
          <w:szCs w:val="18"/>
        </w:rPr>
        <w:t>图形：</w:t>
      </w:r>
      <w:r w:rsidR="00FC4C5F" w:rsidRPr="00124884">
        <w:rPr>
          <w:rFonts w:hint="eastAsia"/>
          <w:i/>
          <w:color w:val="0000FF"/>
          <w:sz w:val="18"/>
          <w:szCs w:val="18"/>
        </w:rPr>
        <w:t>需求说明书、</w:t>
      </w:r>
      <w:r w:rsidR="00C45B2A" w:rsidRPr="00124884">
        <w:rPr>
          <w:rFonts w:hint="eastAsia"/>
          <w:i/>
          <w:color w:val="0000FF"/>
          <w:sz w:val="18"/>
          <w:szCs w:val="18"/>
        </w:rPr>
        <w:t>需求</w:t>
      </w:r>
      <w:r w:rsidR="00A84B40" w:rsidRPr="00124884">
        <w:rPr>
          <w:rFonts w:hint="eastAsia"/>
          <w:i/>
          <w:color w:val="0000FF"/>
          <w:sz w:val="18"/>
          <w:szCs w:val="18"/>
        </w:rPr>
        <w:t>规格说明书</w:t>
      </w:r>
      <w:r w:rsidR="00C45B2A" w:rsidRPr="00124884">
        <w:rPr>
          <w:rFonts w:hint="eastAsia"/>
          <w:i/>
          <w:color w:val="0000FF"/>
          <w:sz w:val="18"/>
          <w:szCs w:val="18"/>
        </w:rPr>
        <w:t>、</w:t>
      </w:r>
      <w:r w:rsidR="00A84B40" w:rsidRPr="00124884">
        <w:rPr>
          <w:rFonts w:hint="eastAsia"/>
          <w:i/>
          <w:color w:val="0000FF"/>
          <w:sz w:val="18"/>
          <w:szCs w:val="18"/>
        </w:rPr>
        <w:t>快速</w:t>
      </w:r>
      <w:r w:rsidR="00C45B2A" w:rsidRPr="00124884">
        <w:rPr>
          <w:rFonts w:hint="eastAsia"/>
          <w:i/>
          <w:color w:val="0000FF"/>
          <w:sz w:val="18"/>
          <w:szCs w:val="18"/>
        </w:rPr>
        <w:t>原型、</w:t>
      </w:r>
      <w:r w:rsidR="00A84B40" w:rsidRPr="00124884">
        <w:rPr>
          <w:rFonts w:hint="eastAsia"/>
          <w:i/>
          <w:color w:val="0000FF"/>
          <w:sz w:val="18"/>
          <w:szCs w:val="18"/>
        </w:rPr>
        <w:t>前段HTML文件</w:t>
      </w:r>
      <w:r w:rsidR="00C45B2A" w:rsidRPr="00124884">
        <w:rPr>
          <w:rFonts w:hint="eastAsia"/>
          <w:i/>
          <w:color w:val="0000FF"/>
          <w:sz w:val="18"/>
          <w:szCs w:val="18"/>
        </w:rPr>
        <w:t>、</w:t>
      </w:r>
      <w:r w:rsidR="005625F1" w:rsidRPr="00124884">
        <w:rPr>
          <w:rFonts w:hint="eastAsia"/>
          <w:i/>
          <w:color w:val="0000FF"/>
          <w:sz w:val="18"/>
          <w:szCs w:val="18"/>
        </w:rPr>
        <w:t>测试计划、思维导图、测试</w:t>
      </w:r>
      <w:r w:rsidR="00C45B2A" w:rsidRPr="00124884">
        <w:rPr>
          <w:rFonts w:hint="eastAsia"/>
          <w:i/>
          <w:color w:val="0000FF"/>
          <w:sz w:val="18"/>
          <w:szCs w:val="18"/>
        </w:rPr>
        <w:t>用例、</w:t>
      </w:r>
      <w:r w:rsidR="005625F1" w:rsidRPr="00124884">
        <w:rPr>
          <w:rFonts w:hint="eastAsia"/>
          <w:i/>
          <w:color w:val="0000FF"/>
          <w:sz w:val="18"/>
          <w:szCs w:val="18"/>
        </w:rPr>
        <w:t>测试报告及</w:t>
      </w:r>
      <w:r w:rsidR="006918F9" w:rsidRPr="00124884">
        <w:rPr>
          <w:rFonts w:hint="eastAsia"/>
          <w:i/>
          <w:color w:val="0000FF"/>
          <w:sz w:val="18"/>
          <w:szCs w:val="18"/>
        </w:rPr>
        <w:t>测试各</w:t>
      </w:r>
      <w:r w:rsidR="007A69C5" w:rsidRPr="00124884">
        <w:rPr>
          <w:rFonts w:hint="eastAsia"/>
          <w:i/>
          <w:color w:val="0000FF"/>
          <w:sz w:val="18"/>
          <w:szCs w:val="18"/>
        </w:rPr>
        <w:t>轮次发现的总和统计</w:t>
      </w:r>
      <w:r w:rsidR="004D7B67" w:rsidRPr="00124884">
        <w:rPr>
          <w:rFonts w:hint="eastAsia"/>
          <w:i/>
          <w:color w:val="0000FF"/>
          <w:sz w:val="18"/>
          <w:szCs w:val="18"/>
        </w:rPr>
        <w:t>、代码缺陷指测试执行阶段所有bug数</w:t>
      </w:r>
      <w:r w:rsidRPr="00124884">
        <w:rPr>
          <w:rFonts w:hint="eastAsia"/>
          <w:i/>
          <w:color w:val="0000FF"/>
          <w:sz w:val="18"/>
          <w:szCs w:val="18"/>
        </w:rPr>
        <w:t>。</w:t>
      </w:r>
    </w:p>
    <w:p w14:paraId="1DD2F90B" w14:textId="2552B8FE" w:rsidR="00B96638" w:rsidRPr="00B96638" w:rsidRDefault="00CB1565" w:rsidP="00B96638">
      <w:pPr>
        <w:widowControl/>
        <w:autoSpaceDE/>
        <w:autoSpaceDN/>
        <w:adjustRightInd/>
        <w:rPr>
          <w:rFonts w:ascii="微软雅黑" w:eastAsia="微软雅黑" w:hAnsi="微软雅黑" w:cs="宋体"/>
          <w:i/>
          <w:iCs/>
          <w:color w:val="0000FF"/>
          <w:szCs w:val="21"/>
        </w:rPr>
      </w:pPr>
      <w:r>
        <w:rPr>
          <w:noProof/>
        </w:rPr>
        <w:drawing>
          <wp:inline distT="0" distB="0" distL="0" distR="0" wp14:anchorId="718FACAE" wp14:editId="2FE08932">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4F280E7" w14:textId="29D1C68B" w:rsidR="00A37DB6" w:rsidRDefault="00BE03A9" w:rsidP="00597DCD">
      <w:pPr>
        <w:pStyle w:val="3"/>
      </w:pPr>
      <w:bookmarkStart w:id="62" w:name="_Toc527103960"/>
      <w:r w:rsidRPr="00597DCD">
        <w:rPr>
          <w:rFonts w:hint="eastAsia"/>
        </w:rPr>
        <w:t>需求评审</w:t>
      </w:r>
      <w:r w:rsidR="004C548F">
        <w:rPr>
          <w:rFonts w:hint="eastAsia"/>
        </w:rPr>
        <w:t>有效缺陷分布</w:t>
      </w:r>
      <w:r w:rsidRPr="00597DCD">
        <w:rPr>
          <w:rFonts w:hint="eastAsia"/>
        </w:rPr>
        <w:t>图：</w:t>
      </w:r>
      <w:bookmarkEnd w:id="62"/>
    </w:p>
    <w:p w14:paraId="3BAFDE99" w14:textId="2C7EF173" w:rsidR="00541983" w:rsidRPr="00124884" w:rsidRDefault="00A37DB6" w:rsidP="00124884">
      <w:pPr>
        <w:pStyle w:val="afd"/>
        <w:ind w:firstLine="319"/>
        <w:rPr>
          <w:i/>
          <w:color w:val="0000FF"/>
          <w:sz w:val="18"/>
          <w:szCs w:val="18"/>
        </w:rPr>
      </w:pPr>
      <w:r w:rsidRPr="00124884">
        <w:rPr>
          <w:rFonts w:hint="eastAsia"/>
          <w:i/>
          <w:color w:val="0000FF"/>
          <w:sz w:val="18"/>
          <w:szCs w:val="18"/>
        </w:rPr>
        <w:t>备注：</w:t>
      </w:r>
      <w:r w:rsidR="00BE03A9" w:rsidRPr="00124884">
        <w:rPr>
          <w:rFonts w:hint="eastAsia"/>
          <w:i/>
          <w:color w:val="0000FF"/>
          <w:sz w:val="18"/>
          <w:szCs w:val="18"/>
        </w:rPr>
        <w:t>需求缺陷类型有：需求考虑不全、需求细化不明确、业务逻辑描</w:t>
      </w:r>
      <w:r w:rsidRPr="00124884">
        <w:rPr>
          <w:rFonts w:hint="eastAsia"/>
          <w:i/>
          <w:color w:val="0000FF"/>
          <w:sz w:val="18"/>
          <w:szCs w:val="18"/>
        </w:rPr>
        <w:t>述混乱、需求描述冗余、跟原型不一致、性能需求问题及需求模块缺失。</w:t>
      </w:r>
    </w:p>
    <w:p w14:paraId="0B2C4273" w14:textId="39F2FD85" w:rsidR="00722689" w:rsidRDefault="00E52B8D" w:rsidP="00EB2697">
      <w:pPr>
        <w:pStyle w:val="a3"/>
        <w:ind w:firstLineChars="0" w:firstLine="0"/>
        <w:rPr>
          <w:rFonts w:ascii="宋体" w:hAnsi="宋体"/>
          <w:i/>
          <w:iCs/>
          <w:color w:val="3366FF"/>
          <w:szCs w:val="24"/>
        </w:rPr>
      </w:pPr>
      <w:r>
        <w:rPr>
          <w:noProof/>
        </w:rPr>
        <w:lastRenderedPageBreak/>
        <w:drawing>
          <wp:inline distT="0" distB="0" distL="0" distR="0" wp14:anchorId="39F4BC9F" wp14:editId="7CF5006A">
            <wp:extent cx="4572000" cy="2743200"/>
            <wp:effectExtent l="0" t="0" r="19050"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63" w:name="_Toc527103961"/>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63"/>
    </w:p>
    <w:p w14:paraId="406D4073" w14:textId="2127E714" w:rsidR="00C26E1D" w:rsidRPr="00124884" w:rsidRDefault="005F1F98" w:rsidP="00124884">
      <w:pPr>
        <w:pStyle w:val="afd"/>
        <w:ind w:firstLine="319"/>
        <w:rPr>
          <w:i/>
          <w:color w:val="0000FF"/>
          <w:sz w:val="18"/>
          <w:szCs w:val="18"/>
        </w:rPr>
      </w:pPr>
      <w:r w:rsidRPr="00124884">
        <w:rPr>
          <w:rFonts w:hint="eastAsia"/>
          <w:i/>
          <w:color w:val="0000FF"/>
          <w:sz w:val="18"/>
          <w:szCs w:val="18"/>
        </w:rPr>
        <w:t>备注：</w:t>
      </w:r>
      <w:r w:rsidR="00C26E1D" w:rsidRPr="00124884">
        <w:rPr>
          <w:rFonts w:hint="eastAsia"/>
          <w:i/>
          <w:color w:val="0000FF"/>
          <w:sz w:val="18"/>
          <w:szCs w:val="18"/>
        </w:rPr>
        <w:t>UI缺陷类型有：兼容性</w:t>
      </w:r>
      <w:r w:rsidRPr="00124884">
        <w:rPr>
          <w:rFonts w:hint="eastAsia"/>
          <w:i/>
          <w:color w:val="0000FF"/>
          <w:sz w:val="18"/>
          <w:szCs w:val="18"/>
        </w:rPr>
        <w:t>问题、与原型不一致、文字或链接问题、页面排版问题、框架设计问题。</w:t>
      </w:r>
    </w:p>
    <w:p w14:paraId="06F50E8C" w14:textId="27B23F6D" w:rsidR="00722689" w:rsidRPr="00B364B8" w:rsidRDefault="00B104FF" w:rsidP="00EB2697">
      <w:pPr>
        <w:pStyle w:val="a3"/>
        <w:ind w:firstLineChars="0" w:firstLine="0"/>
        <w:rPr>
          <w:rFonts w:ascii="微软雅黑" w:eastAsia="微软雅黑" w:hAnsi="微软雅黑"/>
          <w:iCs/>
          <w:color w:val="3366FF"/>
          <w:szCs w:val="24"/>
        </w:rPr>
      </w:pPr>
      <w:r w:rsidRPr="00B364B8">
        <w:rPr>
          <w:rFonts w:ascii="微软雅黑" w:eastAsia="微软雅黑" w:hAnsi="微软雅黑" w:hint="eastAsia"/>
          <w:noProof/>
        </w:rPr>
        <w:t>无</w:t>
      </w:r>
      <w:r w:rsidR="00B364B8">
        <w:rPr>
          <w:rFonts w:ascii="微软雅黑" w:eastAsia="微软雅黑" w:hAnsi="微软雅黑" w:hint="eastAsia"/>
          <w:noProof/>
        </w:rPr>
        <w:t>。</w:t>
      </w:r>
    </w:p>
    <w:p w14:paraId="543AD83A" w14:textId="4FB391D0" w:rsidR="00914A31" w:rsidRDefault="00007274" w:rsidP="00597DCD">
      <w:pPr>
        <w:pStyle w:val="3"/>
      </w:pPr>
      <w:bookmarkStart w:id="64" w:name="_Toc527103962"/>
      <w:r>
        <w:rPr>
          <w:rFonts w:hint="eastAsia"/>
        </w:rPr>
        <w:t>测试用例</w:t>
      </w:r>
      <w:r w:rsidR="00AA004A">
        <w:rPr>
          <w:rFonts w:hint="eastAsia"/>
        </w:rPr>
        <w:t>有效</w:t>
      </w:r>
      <w:r>
        <w:rPr>
          <w:rFonts w:hint="eastAsia"/>
        </w:rPr>
        <w:t>缺陷分布图</w:t>
      </w:r>
      <w:bookmarkEnd w:id="64"/>
    </w:p>
    <w:p w14:paraId="42ED4C2C" w14:textId="02A3304D" w:rsidR="00930E17" w:rsidRPr="00124884" w:rsidRDefault="00914A31" w:rsidP="00124884">
      <w:pPr>
        <w:pStyle w:val="afd"/>
        <w:ind w:firstLine="319"/>
        <w:rPr>
          <w:i/>
          <w:color w:val="0000FF"/>
          <w:sz w:val="18"/>
          <w:szCs w:val="18"/>
        </w:rPr>
      </w:pPr>
      <w:r w:rsidRPr="00124884">
        <w:rPr>
          <w:rFonts w:hint="eastAsia"/>
          <w:i/>
          <w:color w:val="0000FF"/>
          <w:sz w:val="18"/>
          <w:szCs w:val="18"/>
        </w:rPr>
        <w:t>备注：</w:t>
      </w:r>
      <w:r w:rsidR="00A320D9" w:rsidRPr="00124884">
        <w:rPr>
          <w:rFonts w:hint="eastAsia"/>
          <w:i/>
          <w:color w:val="0000FF"/>
          <w:sz w:val="18"/>
          <w:szCs w:val="18"/>
        </w:rPr>
        <w:t>测试用例</w:t>
      </w:r>
      <w:r w:rsidR="00930E17" w:rsidRPr="00124884">
        <w:rPr>
          <w:rFonts w:hint="eastAsia"/>
          <w:i/>
          <w:color w:val="0000FF"/>
          <w:sz w:val="18"/>
          <w:szCs w:val="18"/>
        </w:rPr>
        <w:t>缺陷类型有：</w:t>
      </w:r>
      <w:r w:rsidR="00A320D9" w:rsidRPr="00124884">
        <w:rPr>
          <w:rFonts w:hint="eastAsia"/>
          <w:i/>
          <w:color w:val="0000FF"/>
          <w:sz w:val="18"/>
          <w:szCs w:val="18"/>
        </w:rPr>
        <w:t>用例不规范、用例覆盖不全、需求变更导致用例变更、用例与功能实现偏差、需求不明确、预期结果不明确</w:t>
      </w:r>
      <w:r w:rsidRPr="00124884">
        <w:rPr>
          <w:rFonts w:hint="eastAsia"/>
          <w:i/>
          <w:color w:val="0000FF"/>
          <w:sz w:val="18"/>
          <w:szCs w:val="18"/>
        </w:rPr>
        <w:t>。</w:t>
      </w:r>
    </w:p>
    <w:p w14:paraId="3F19F860" w14:textId="1D0EBD1E" w:rsidR="00930E17" w:rsidRPr="00A320D9" w:rsidRDefault="00E64732" w:rsidP="00EB2697">
      <w:pPr>
        <w:pStyle w:val="a3"/>
        <w:ind w:firstLineChars="0" w:firstLine="0"/>
        <w:rPr>
          <w:rFonts w:hAnsi="宋体"/>
          <w:iCs/>
          <w:color w:val="3366FF"/>
          <w:szCs w:val="24"/>
        </w:rPr>
      </w:pPr>
      <w:r>
        <w:rPr>
          <w:noProof/>
        </w:rPr>
        <w:drawing>
          <wp:inline distT="0" distB="0" distL="0" distR="0" wp14:anchorId="5979EDE1" wp14:editId="35A7C39B">
            <wp:extent cx="4572000" cy="2743200"/>
            <wp:effectExtent l="0" t="0" r="19050" b="190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4039E1" w14:textId="74C6F04D" w:rsidR="001B5EBA" w:rsidRDefault="001B7687" w:rsidP="00CE2C09">
      <w:pPr>
        <w:pStyle w:val="2"/>
        <w:spacing w:before="156" w:after="156"/>
      </w:pPr>
      <w:bookmarkStart w:id="65" w:name="_Toc527103963"/>
      <w:proofErr w:type="spellStart"/>
      <w:r>
        <w:rPr>
          <w:rFonts w:hint="eastAsia"/>
        </w:rPr>
        <w:t>Devsuite</w:t>
      </w:r>
      <w:proofErr w:type="spellEnd"/>
      <w:r w:rsidR="001B5EBA" w:rsidRPr="0097442D">
        <w:rPr>
          <w:rFonts w:hint="eastAsia"/>
        </w:rPr>
        <w:t>测试质量统计</w:t>
      </w:r>
      <w:bookmarkEnd w:id="56"/>
      <w:bookmarkEnd w:id="65"/>
    </w:p>
    <w:p w14:paraId="47E4C27D" w14:textId="255CFEE6" w:rsidR="0039782C" w:rsidRPr="00124884" w:rsidRDefault="00354CC1" w:rsidP="00124884">
      <w:pPr>
        <w:pStyle w:val="afd"/>
        <w:ind w:firstLine="319"/>
        <w:rPr>
          <w:i/>
          <w:color w:val="0000FF"/>
          <w:sz w:val="18"/>
          <w:szCs w:val="18"/>
        </w:rPr>
      </w:pPr>
      <w:r w:rsidRPr="00124884">
        <w:rPr>
          <w:rFonts w:hint="eastAsia"/>
          <w:i/>
          <w:color w:val="0000FF"/>
          <w:sz w:val="18"/>
          <w:szCs w:val="18"/>
        </w:rPr>
        <w:t>备注：</w:t>
      </w:r>
      <w:r w:rsidR="0039782C" w:rsidRPr="00124884">
        <w:rPr>
          <w:rFonts w:hint="eastAsia"/>
          <w:i/>
          <w:color w:val="0000FF"/>
          <w:sz w:val="18"/>
          <w:szCs w:val="18"/>
        </w:rPr>
        <w:t>测试类型说明：</w:t>
      </w:r>
    </w:p>
    <w:p w14:paraId="2E06071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强测试：进行完整的功能测试及性能测试（性能测试不可裁剪），测试轮次要求为3到6轮。</w:t>
      </w:r>
    </w:p>
    <w:p w14:paraId="384A8A0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弱测试：进行完整的功能测试，性能测试可以裁剪，测试轮次为3轮。</w:t>
      </w:r>
    </w:p>
    <w:p w14:paraId="227761C0"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lastRenderedPageBreak/>
        <w:t>1. 只需填写“目标值”、“实际值”和“目标达成率”。 在没有变更的情况下，“目标值”与测试计划中的“7.1.</w:t>
      </w:r>
      <w:r w:rsidRPr="00124884">
        <w:rPr>
          <w:rFonts w:hint="eastAsia"/>
          <w:i/>
          <w:color w:val="0000FF"/>
          <w:sz w:val="18"/>
          <w:szCs w:val="18"/>
        </w:rPr>
        <w:tab/>
        <w:t>测试质量目标”一致。</w:t>
      </w:r>
    </w:p>
    <w:p w14:paraId="58EDCEBA"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2.标注有“强测试”或“弱测试”的度量项，只需填写本项目选择测试类型对应的度量数据即可。</w:t>
      </w:r>
    </w:p>
    <w:p w14:paraId="36209674"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354CC1" w:rsidRDefault="0039782C" w:rsidP="00F36FAA">
            <w:pPr>
              <w:pStyle w:val="afd"/>
              <w:rPr>
                <w:rFonts w:asciiTheme="minorEastAsia" w:eastAsiaTheme="minorEastAsia" w:hAnsiTheme="minorEastAsia"/>
                <w:i/>
              </w:rPr>
            </w:pPr>
            <w:r w:rsidRPr="00354CC1">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354CC1" w:rsidRDefault="0039782C" w:rsidP="00F36FAA">
            <w:pPr>
              <w:pStyle w:val="afd"/>
              <w:rPr>
                <w:rFonts w:asciiTheme="minorEastAsia" w:eastAsiaTheme="minorEastAsia" w:hAnsiTheme="minorEastAsia"/>
                <w:i/>
              </w:rPr>
            </w:pPr>
            <w:r w:rsidRPr="00354CC1">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354CC1" w:rsidRDefault="0039782C" w:rsidP="00F36FAA">
            <w:pPr>
              <w:pStyle w:val="afd"/>
              <w:rPr>
                <w:rFonts w:asciiTheme="minorEastAsia" w:eastAsiaTheme="minorEastAsia" w:hAnsiTheme="minorEastAsia"/>
              </w:rPr>
            </w:pPr>
            <w:r w:rsidRPr="00354CC1">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354CC1" w:rsidRDefault="0039782C" w:rsidP="00F36FAA">
            <w:pPr>
              <w:pStyle w:val="afd"/>
              <w:rPr>
                <w:rFonts w:asciiTheme="minorEastAsia" w:eastAsiaTheme="minorEastAsia" w:hAnsiTheme="minorEastAsia"/>
              </w:rPr>
            </w:pPr>
            <w:r w:rsidRPr="00354CC1">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354CC1" w:rsidRDefault="0039782C" w:rsidP="007A6E2B">
            <w:pPr>
              <w:jc w:val="center"/>
              <w:rPr>
                <w:rFonts w:asciiTheme="minorEastAsia" w:eastAsiaTheme="minorEastAsia" w:hAnsiTheme="minorEastAsia"/>
                <w:b/>
                <w:szCs w:val="21"/>
              </w:rPr>
            </w:pPr>
          </w:p>
          <w:p w14:paraId="48B1E805" w14:textId="77777777" w:rsidR="0039782C" w:rsidRPr="00354CC1" w:rsidRDefault="0039782C" w:rsidP="007A6E2B">
            <w:pPr>
              <w:jc w:val="center"/>
              <w:rPr>
                <w:rFonts w:asciiTheme="minorEastAsia" w:eastAsiaTheme="minorEastAsia" w:hAnsiTheme="minorEastAsia"/>
                <w:b/>
                <w:szCs w:val="21"/>
              </w:rPr>
            </w:pPr>
          </w:p>
          <w:p w14:paraId="6C1ED6CA"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w:t>
            </w:r>
          </w:p>
          <w:p w14:paraId="7622EE74" w14:textId="77777777" w:rsidR="0039782C" w:rsidRPr="00354CC1" w:rsidRDefault="0039782C" w:rsidP="007A6E2B">
            <w:pPr>
              <w:jc w:val="center"/>
              <w:rPr>
                <w:rFonts w:asciiTheme="minorEastAsia" w:eastAsiaTheme="minorEastAsia" w:hAnsiTheme="minorEastAsia"/>
                <w:b/>
                <w:szCs w:val="21"/>
              </w:rPr>
            </w:pPr>
          </w:p>
        </w:tc>
        <w:tc>
          <w:tcPr>
            <w:tcW w:w="1418" w:type="dxa"/>
            <w:vMerge w:val="restart"/>
            <w:shd w:val="clear" w:color="auto" w:fill="D9D9D9" w:themeFill="background1" w:themeFillShade="D9"/>
            <w:vAlign w:val="center"/>
          </w:tcPr>
          <w:p w14:paraId="3522C7B6"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度量指标计算公式说明</w:t>
            </w:r>
          </w:p>
          <w:p w14:paraId="1254566E" w14:textId="77777777" w:rsidR="0039782C" w:rsidRPr="00354CC1" w:rsidRDefault="0039782C" w:rsidP="007A6E2B">
            <w:pPr>
              <w:jc w:val="center"/>
              <w:rPr>
                <w:rFonts w:asciiTheme="minorEastAsia" w:eastAsiaTheme="minorEastAsia" w:hAnsiTheme="minorEastAsia"/>
                <w:b/>
                <w:color w:val="00B0F0"/>
                <w:szCs w:val="21"/>
              </w:rPr>
            </w:pPr>
          </w:p>
        </w:tc>
        <w:tc>
          <w:tcPr>
            <w:tcW w:w="1275" w:type="dxa"/>
            <w:vMerge w:val="restart"/>
            <w:shd w:val="clear" w:color="auto" w:fill="D9D9D9" w:themeFill="background1" w:themeFillShade="D9"/>
          </w:tcPr>
          <w:p w14:paraId="48846E1C" w14:textId="77777777" w:rsidR="0039782C" w:rsidRPr="00354CC1" w:rsidRDefault="0039782C" w:rsidP="007A6E2B">
            <w:pPr>
              <w:rPr>
                <w:rFonts w:asciiTheme="minorEastAsia" w:eastAsiaTheme="minorEastAsia" w:hAnsiTheme="minorEastAsia"/>
                <w:b/>
                <w:szCs w:val="21"/>
              </w:rPr>
            </w:pPr>
          </w:p>
          <w:p w14:paraId="1B811233" w14:textId="77777777" w:rsidR="0039782C" w:rsidRPr="00354CC1" w:rsidRDefault="0039782C" w:rsidP="007A6E2B">
            <w:pPr>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F36FAA">
            <w:pPr>
              <w:pStyle w:val="afd"/>
              <w:rPr>
                <w:rFonts w:asciiTheme="minorEastAsia" w:eastAsiaTheme="minorEastAsia" w:hAnsiTheme="minorEastAsia"/>
              </w:rPr>
            </w:pPr>
          </w:p>
        </w:tc>
        <w:tc>
          <w:tcPr>
            <w:tcW w:w="1418" w:type="dxa"/>
            <w:vMerge/>
            <w:vAlign w:val="center"/>
          </w:tcPr>
          <w:p w14:paraId="3E214975" w14:textId="77777777" w:rsidR="0039782C" w:rsidRPr="00354CC1" w:rsidRDefault="0039782C" w:rsidP="00F36FAA">
            <w:pPr>
              <w:pStyle w:val="afd"/>
              <w:rPr>
                <w:rFonts w:asciiTheme="minorEastAsia" w:eastAsiaTheme="minorEastAsia" w:hAnsiTheme="minorEastAsia"/>
              </w:rPr>
            </w:pPr>
          </w:p>
        </w:tc>
        <w:tc>
          <w:tcPr>
            <w:tcW w:w="425" w:type="dxa"/>
            <w:vMerge/>
            <w:vAlign w:val="center"/>
          </w:tcPr>
          <w:p w14:paraId="1E0BDFDA" w14:textId="77777777" w:rsidR="0039782C" w:rsidRPr="00354CC1" w:rsidRDefault="0039782C" w:rsidP="00F36FAA">
            <w:pPr>
              <w:pStyle w:val="afd"/>
              <w:rPr>
                <w:rFonts w:asciiTheme="minorEastAsia" w:eastAsiaTheme="minorEastAsia" w:hAnsiTheme="minorEastAsia"/>
              </w:rPr>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F36FAA">
            <w:pPr>
              <w:pStyle w:val="afd"/>
              <w:rPr>
                <w:rFonts w:asciiTheme="minorEastAsia" w:eastAsiaTheme="minorEastAsia" w:hAnsiTheme="minorEastAsia"/>
                <w:i/>
              </w:rPr>
            </w:pPr>
            <w:r w:rsidRPr="00354CC1">
              <w:rPr>
                <w:rFonts w:asciiTheme="minorEastAsia" w:eastAsiaTheme="minorEastAsia" w:hAnsiTheme="minorEastAsia"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B364B8">
            <w:pPr>
              <w:pStyle w:val="afd"/>
              <w:ind w:firstLineChars="0" w:firstLine="0"/>
              <w:rPr>
                <w:rFonts w:asciiTheme="minorEastAsia" w:eastAsiaTheme="minorEastAsia" w:hAnsiTheme="minorEastAsia"/>
                <w:i/>
              </w:rPr>
            </w:pPr>
            <w:r w:rsidRPr="00354CC1">
              <w:rPr>
                <w:rFonts w:asciiTheme="minorEastAsia" w:eastAsiaTheme="minorEastAsia" w:hAnsiTheme="minorEastAsia"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B364B8">
            <w:pPr>
              <w:pStyle w:val="afd"/>
              <w:ind w:firstLineChars="0" w:firstLine="0"/>
              <w:rPr>
                <w:rFonts w:asciiTheme="minorEastAsia" w:eastAsiaTheme="minorEastAsia" w:hAnsiTheme="minorEastAsia"/>
              </w:rPr>
            </w:pPr>
            <w:r w:rsidRPr="00354CC1">
              <w:rPr>
                <w:rFonts w:asciiTheme="minorEastAsia" w:eastAsiaTheme="minorEastAsia" w:hAnsiTheme="minorEastAsia" w:hint="eastAsia"/>
              </w:rPr>
              <w:t>实际值</w:t>
            </w:r>
          </w:p>
        </w:tc>
        <w:tc>
          <w:tcPr>
            <w:tcW w:w="850" w:type="dxa"/>
            <w:vMerge/>
          </w:tcPr>
          <w:p w14:paraId="7051D142" w14:textId="77777777" w:rsidR="0039782C" w:rsidRPr="00354CC1" w:rsidRDefault="0039782C" w:rsidP="00F36FAA">
            <w:pPr>
              <w:pStyle w:val="afd"/>
              <w:rPr>
                <w:rFonts w:asciiTheme="minorEastAsia" w:eastAsiaTheme="minorEastAsia" w:hAnsiTheme="minorEastAsia"/>
              </w:rPr>
            </w:pPr>
          </w:p>
        </w:tc>
        <w:tc>
          <w:tcPr>
            <w:tcW w:w="1418" w:type="dxa"/>
            <w:vMerge/>
            <w:vAlign w:val="center"/>
          </w:tcPr>
          <w:p w14:paraId="0DD5D12F" w14:textId="77777777" w:rsidR="0039782C" w:rsidRPr="00354CC1" w:rsidRDefault="0039782C" w:rsidP="00F36FAA">
            <w:pPr>
              <w:pStyle w:val="afd"/>
              <w:rPr>
                <w:rFonts w:asciiTheme="minorEastAsia" w:eastAsiaTheme="minorEastAsia" w:hAnsiTheme="minorEastAsia"/>
              </w:rPr>
            </w:pPr>
          </w:p>
        </w:tc>
        <w:tc>
          <w:tcPr>
            <w:tcW w:w="1275" w:type="dxa"/>
            <w:vMerge/>
          </w:tcPr>
          <w:p w14:paraId="5EC6A375" w14:textId="77777777" w:rsidR="0039782C" w:rsidRPr="00354CC1" w:rsidRDefault="0039782C" w:rsidP="00F36FAA">
            <w:pPr>
              <w:pStyle w:val="afd"/>
              <w:rPr>
                <w:rFonts w:asciiTheme="minorEastAsia" w:eastAsiaTheme="minorEastAsia" w:hAnsiTheme="minorEastAsia"/>
              </w:rPr>
            </w:pPr>
          </w:p>
        </w:tc>
      </w:tr>
      <w:tr w:rsidR="0039782C" w:rsidRPr="00354CC1" w14:paraId="2F057671" w14:textId="77777777" w:rsidTr="007A6E2B">
        <w:tc>
          <w:tcPr>
            <w:tcW w:w="426" w:type="dxa"/>
            <w:shd w:val="clear" w:color="auto" w:fill="DAEEF3" w:themeFill="accent5" w:themeFillTint="33"/>
            <w:vAlign w:val="center"/>
          </w:tcPr>
          <w:p w14:paraId="25F6AB6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13D13BF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243FCF40" w:rsidR="0039782C" w:rsidRPr="00354CC1" w:rsidRDefault="0039782C" w:rsidP="00F36FAA">
            <w:pPr>
              <w:pStyle w:val="afd"/>
              <w:rPr>
                <w:rFonts w:asciiTheme="minorEastAsia" w:eastAsiaTheme="minorEastAsia" w:hAnsiTheme="minorEastAsia"/>
              </w:rPr>
            </w:pPr>
          </w:p>
        </w:tc>
        <w:tc>
          <w:tcPr>
            <w:tcW w:w="851" w:type="dxa"/>
            <w:shd w:val="clear" w:color="auto" w:fill="DAEEF3" w:themeFill="accent5" w:themeFillTint="33"/>
            <w:vAlign w:val="center"/>
          </w:tcPr>
          <w:p w14:paraId="2C94BB6E" w14:textId="58CCE08F" w:rsidR="0039782C" w:rsidRPr="00354CC1" w:rsidRDefault="0039782C" w:rsidP="00F36FAA">
            <w:pPr>
              <w:pStyle w:val="afd"/>
              <w:rPr>
                <w:rFonts w:asciiTheme="minorEastAsia" w:eastAsiaTheme="minorEastAsia" w:hAnsiTheme="minorEastAsia"/>
              </w:rPr>
            </w:pPr>
          </w:p>
        </w:tc>
        <w:tc>
          <w:tcPr>
            <w:tcW w:w="850" w:type="dxa"/>
            <w:shd w:val="clear" w:color="auto" w:fill="DAEEF3" w:themeFill="accent5" w:themeFillTint="33"/>
            <w:vAlign w:val="center"/>
          </w:tcPr>
          <w:p w14:paraId="60E73849" w14:textId="77777777" w:rsidR="0039782C" w:rsidRPr="00354CC1" w:rsidRDefault="0039782C" w:rsidP="007A6E2B">
            <w:pPr>
              <w:jc w:val="center"/>
              <w:rPr>
                <w:rFonts w:asciiTheme="minorEastAsia" w:eastAsiaTheme="minorEastAsia" w:hAnsiTheme="minorEastAsia"/>
                <w:szCs w:val="21"/>
              </w:rPr>
            </w:pPr>
          </w:p>
        </w:tc>
        <w:tc>
          <w:tcPr>
            <w:tcW w:w="1418" w:type="dxa"/>
            <w:shd w:val="clear" w:color="auto" w:fill="DAEEF3" w:themeFill="accent5" w:themeFillTint="33"/>
            <w:vAlign w:val="center"/>
          </w:tcPr>
          <w:p w14:paraId="216733BE"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39782C" w:rsidRPr="00354CC1" w:rsidRDefault="0039782C" w:rsidP="007A6E2B">
            <w:pPr>
              <w:jc w:val="center"/>
              <w:rPr>
                <w:rFonts w:asciiTheme="minorEastAsia" w:eastAsiaTheme="minorEastAsia" w:hAnsiTheme="minorEastAsia"/>
                <w:b/>
                <w:color w:val="E36C0A" w:themeColor="accent6" w:themeShade="BF"/>
                <w:szCs w:val="21"/>
              </w:rPr>
            </w:pPr>
          </w:p>
          <w:p w14:paraId="12A069BF"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5D1F55AC" w14:textId="77777777" w:rsidTr="007A6E2B">
        <w:tc>
          <w:tcPr>
            <w:tcW w:w="426" w:type="dxa"/>
            <w:shd w:val="clear" w:color="auto" w:fill="E5DFEC" w:themeFill="accent4" w:themeFillTint="33"/>
            <w:vAlign w:val="center"/>
          </w:tcPr>
          <w:p w14:paraId="7F9D8D69"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6F6A4710"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2F31D4D6" w:rsidR="0039782C" w:rsidRPr="00354CC1" w:rsidRDefault="00806CF7"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3D8D9054" w14:textId="145574EA" w:rsidR="0039782C" w:rsidRPr="00354CC1" w:rsidRDefault="00661AEC" w:rsidP="003B5262">
            <w:pPr>
              <w:pStyle w:val="afd"/>
              <w:ind w:firstLineChars="0" w:firstLine="0"/>
              <w:rPr>
                <w:rFonts w:asciiTheme="minorEastAsia" w:eastAsiaTheme="minorEastAsia" w:hAnsiTheme="minorEastAsia"/>
              </w:rPr>
            </w:pPr>
            <w:r>
              <w:rPr>
                <w:rFonts w:asciiTheme="minorEastAsia" w:eastAsiaTheme="minorEastAsia" w:hAnsiTheme="minorEastAsia" w:hint="eastAsia"/>
              </w:rPr>
              <w:t>1</w:t>
            </w:r>
            <w:r w:rsidR="003B5262">
              <w:rPr>
                <w:rFonts w:asciiTheme="minorEastAsia" w:eastAsiaTheme="minorEastAsia" w:hAnsiTheme="minorEastAsia" w:hint="eastAsia"/>
              </w:rPr>
              <w:t>.7725</w:t>
            </w:r>
          </w:p>
        </w:tc>
        <w:tc>
          <w:tcPr>
            <w:tcW w:w="850" w:type="dxa"/>
            <w:shd w:val="clear" w:color="auto" w:fill="E5DFEC" w:themeFill="accent4" w:themeFillTint="33"/>
            <w:vAlign w:val="center"/>
          </w:tcPr>
          <w:p w14:paraId="7AE6C66C" w14:textId="2B83B298" w:rsidR="0039782C" w:rsidRPr="00354CC1" w:rsidRDefault="00E54598"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570A42"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044470EB" w14:textId="77777777" w:rsidTr="007A6E2B">
        <w:tc>
          <w:tcPr>
            <w:tcW w:w="426" w:type="dxa"/>
            <w:vAlign w:val="center"/>
          </w:tcPr>
          <w:p w14:paraId="16269BC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
        </w:tc>
        <w:tc>
          <w:tcPr>
            <w:tcW w:w="425" w:type="dxa"/>
            <w:vAlign w:val="center"/>
          </w:tcPr>
          <w:p w14:paraId="528F61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25BED00A" w:rsidR="0039782C" w:rsidRPr="00354CC1" w:rsidRDefault="00806CF7"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vAlign w:val="center"/>
          </w:tcPr>
          <w:p w14:paraId="0221B805" w14:textId="6FDB2DF7" w:rsidR="0039782C" w:rsidRPr="00354CC1" w:rsidRDefault="00DF216C" w:rsidP="003B5262">
            <w:pPr>
              <w:pStyle w:val="afd"/>
              <w:ind w:firstLineChars="0" w:firstLine="0"/>
              <w:rPr>
                <w:rFonts w:asciiTheme="minorEastAsia" w:eastAsiaTheme="minorEastAsia" w:hAnsiTheme="minorEastAsia"/>
              </w:rPr>
            </w:pPr>
            <w:r>
              <w:rPr>
                <w:rFonts w:asciiTheme="minorEastAsia" w:eastAsiaTheme="minorEastAsia" w:hAnsiTheme="minorEastAsia" w:hint="eastAsia"/>
              </w:rPr>
              <w:t>0.00</w:t>
            </w:r>
            <w:r w:rsidR="003B5262">
              <w:rPr>
                <w:rFonts w:asciiTheme="minorEastAsia" w:eastAsiaTheme="minorEastAsia" w:hAnsiTheme="minorEastAsia" w:hint="eastAsia"/>
              </w:rPr>
              <w:t>60</w:t>
            </w:r>
          </w:p>
        </w:tc>
        <w:tc>
          <w:tcPr>
            <w:tcW w:w="850" w:type="dxa"/>
            <w:vAlign w:val="center"/>
          </w:tcPr>
          <w:p w14:paraId="629D4A04" w14:textId="3F7C1969" w:rsidR="0039782C" w:rsidRPr="00354CC1" w:rsidRDefault="00666B8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72D701E" w14:textId="481722C1"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w:t>
            </w:r>
            <w:r w:rsidR="00286015" w:rsidRPr="00354CC1">
              <w:rPr>
                <w:rFonts w:asciiTheme="minorEastAsia" w:eastAsiaTheme="minorEastAsia" w:hAnsiTheme="minorEastAsia" w:hint="eastAsia"/>
                <w:b/>
                <w:color w:val="E36C0A" w:themeColor="accent6" w:themeShade="BF"/>
                <w:szCs w:val="21"/>
              </w:rPr>
              <w:t>加权</w:t>
            </w:r>
            <w:r w:rsidRPr="00354CC1">
              <w:rPr>
                <w:rFonts w:asciiTheme="minorEastAsia" w:eastAsiaTheme="minorEastAsia" w:hAnsiTheme="minorEastAsia" w:hint="eastAsia"/>
                <w:b/>
                <w:color w:val="E36C0A" w:themeColor="accent6" w:themeShade="BF"/>
                <w:szCs w:val="21"/>
              </w:rPr>
              <w:t>数/测试用例个数</w:t>
            </w:r>
          </w:p>
        </w:tc>
        <w:tc>
          <w:tcPr>
            <w:tcW w:w="1275" w:type="dxa"/>
          </w:tcPr>
          <w:p w14:paraId="353318A0"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39782C" w:rsidRPr="00354CC1" w14:paraId="3168F0C5" w14:textId="77777777" w:rsidTr="007A6E2B">
        <w:tc>
          <w:tcPr>
            <w:tcW w:w="426" w:type="dxa"/>
            <w:vAlign w:val="center"/>
          </w:tcPr>
          <w:p w14:paraId="50ACA317"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418" w:type="dxa"/>
            <w:vAlign w:val="center"/>
          </w:tcPr>
          <w:p w14:paraId="09F97A48"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39782C" w:rsidRPr="00354CC1" w:rsidRDefault="0039782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3EFE85E5" w:rsidR="0039782C" w:rsidRPr="00354CC1" w:rsidRDefault="00806CF7"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vAlign w:val="center"/>
          </w:tcPr>
          <w:p w14:paraId="18648FA4" w14:textId="1E0D6F47" w:rsidR="0039782C" w:rsidRPr="00354CC1" w:rsidRDefault="00666B8F" w:rsidP="00666B8F">
            <w:pPr>
              <w:pStyle w:val="afd"/>
              <w:ind w:firstLineChars="0" w:firstLine="0"/>
              <w:rPr>
                <w:rFonts w:asciiTheme="minorEastAsia" w:eastAsiaTheme="minorEastAsia" w:hAnsiTheme="minorEastAsia"/>
              </w:rPr>
            </w:pPr>
            <w:r>
              <w:rPr>
                <w:rFonts w:asciiTheme="minorEastAsia" w:eastAsiaTheme="minorEastAsia" w:hAnsiTheme="minorEastAsia" w:hint="eastAsia"/>
              </w:rPr>
              <w:t>100%</w:t>
            </w:r>
          </w:p>
        </w:tc>
        <w:tc>
          <w:tcPr>
            <w:tcW w:w="850" w:type="dxa"/>
            <w:vAlign w:val="center"/>
          </w:tcPr>
          <w:p w14:paraId="64E74CDC" w14:textId="16E79B67" w:rsidR="0039782C" w:rsidRPr="00354CC1" w:rsidRDefault="00666B8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187C7C4D"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5E21EC" w:rsidRPr="00354CC1" w14:paraId="5534B364" w14:textId="77777777" w:rsidTr="007A6E2B">
        <w:tc>
          <w:tcPr>
            <w:tcW w:w="426" w:type="dxa"/>
            <w:shd w:val="clear" w:color="auto" w:fill="DAEEF3" w:themeFill="accent5" w:themeFillTint="33"/>
            <w:vAlign w:val="center"/>
          </w:tcPr>
          <w:p w14:paraId="21E97FD3"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20526947" w14:textId="21C2D12B" w:rsidR="005E21EC" w:rsidRPr="00354CC1" w:rsidRDefault="005E21EC" w:rsidP="005E21EC">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DAEEF3" w:themeFill="accent5" w:themeFillTint="33"/>
            <w:vAlign w:val="center"/>
          </w:tcPr>
          <w:p w14:paraId="149D88EF" w14:textId="2FACCB7E" w:rsidR="005E21EC" w:rsidRPr="00354CC1" w:rsidRDefault="005E21EC" w:rsidP="005E21EC">
            <w:pPr>
              <w:pStyle w:val="afd"/>
              <w:rPr>
                <w:rFonts w:asciiTheme="minorEastAsia" w:eastAsiaTheme="minorEastAsia" w:hAnsiTheme="minorEastAsia"/>
              </w:rPr>
            </w:pPr>
            <w:r>
              <w:rPr>
                <w:rFonts w:asciiTheme="minorEastAsia" w:eastAsiaTheme="minorEastAsia" w:hAnsiTheme="minorEastAsia" w:hint="eastAsia"/>
              </w:rPr>
              <w:t>-</w:t>
            </w:r>
          </w:p>
        </w:tc>
        <w:tc>
          <w:tcPr>
            <w:tcW w:w="850" w:type="dxa"/>
            <w:shd w:val="clear" w:color="auto" w:fill="DAEEF3" w:themeFill="accent5" w:themeFillTint="33"/>
            <w:vAlign w:val="center"/>
          </w:tcPr>
          <w:p w14:paraId="7A9AFEE1" w14:textId="6AAAA51C"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2730F793"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74AC6400" w14:textId="77777777" w:rsidTr="007A6E2B">
        <w:tc>
          <w:tcPr>
            <w:tcW w:w="426" w:type="dxa"/>
            <w:shd w:val="clear" w:color="auto" w:fill="DAEEF3" w:themeFill="accent5" w:themeFillTint="33"/>
            <w:vAlign w:val="center"/>
          </w:tcPr>
          <w:p w14:paraId="61D2D81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0EC02F81" w:rsidR="005E21EC" w:rsidRPr="00354CC1" w:rsidRDefault="005E21EC" w:rsidP="005E21EC">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DAEEF3" w:themeFill="accent5" w:themeFillTint="33"/>
            <w:vAlign w:val="center"/>
          </w:tcPr>
          <w:p w14:paraId="01737F89" w14:textId="1CE159C9" w:rsidR="005E21EC" w:rsidRPr="00354CC1" w:rsidRDefault="005E21EC" w:rsidP="005E21EC">
            <w:pPr>
              <w:pStyle w:val="afd"/>
              <w:rPr>
                <w:rFonts w:asciiTheme="minorEastAsia" w:eastAsiaTheme="minorEastAsia" w:hAnsiTheme="minorEastAsia"/>
              </w:rPr>
            </w:pPr>
            <w:r>
              <w:rPr>
                <w:rFonts w:asciiTheme="minorEastAsia" w:eastAsiaTheme="minorEastAsia" w:hAnsiTheme="minorEastAsia" w:hint="eastAsia"/>
              </w:rPr>
              <w:t>-</w:t>
            </w:r>
          </w:p>
        </w:tc>
        <w:tc>
          <w:tcPr>
            <w:tcW w:w="850" w:type="dxa"/>
            <w:shd w:val="clear" w:color="auto" w:fill="DAEEF3" w:themeFill="accent5" w:themeFillTint="33"/>
            <w:vAlign w:val="center"/>
          </w:tcPr>
          <w:p w14:paraId="46F05D1F" w14:textId="2F8D0E8C"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0E314A81"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5D6D1494" w14:textId="77777777" w:rsidTr="007A6E2B">
        <w:tc>
          <w:tcPr>
            <w:tcW w:w="426" w:type="dxa"/>
            <w:shd w:val="clear" w:color="auto" w:fill="DAEEF3" w:themeFill="accent5" w:themeFillTint="33"/>
            <w:vAlign w:val="center"/>
          </w:tcPr>
          <w:p w14:paraId="148543D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3DE24EA0"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DAEEF3" w:themeFill="accent5" w:themeFillTint="33"/>
            <w:vAlign w:val="center"/>
          </w:tcPr>
          <w:p w14:paraId="2B97A097" w14:textId="2DEF33DB"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0" w:type="dxa"/>
            <w:shd w:val="clear" w:color="auto" w:fill="DAEEF3" w:themeFill="accent5" w:themeFillTint="33"/>
            <w:vAlign w:val="center"/>
          </w:tcPr>
          <w:p w14:paraId="72F8961F" w14:textId="4CA52955"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45A4183A"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14:paraId="43423160"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0ED91224" w14:textId="77777777" w:rsidTr="007A6E2B">
        <w:tc>
          <w:tcPr>
            <w:tcW w:w="426" w:type="dxa"/>
            <w:shd w:val="clear" w:color="auto" w:fill="DAEEF3" w:themeFill="accent5" w:themeFillTint="33"/>
            <w:vAlign w:val="center"/>
          </w:tcPr>
          <w:p w14:paraId="3CBB506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8</w:t>
            </w:r>
          </w:p>
        </w:tc>
        <w:tc>
          <w:tcPr>
            <w:tcW w:w="1418" w:type="dxa"/>
            <w:shd w:val="clear" w:color="auto" w:fill="DAEEF3" w:themeFill="accent5" w:themeFillTint="33"/>
            <w:vAlign w:val="center"/>
          </w:tcPr>
          <w:p w14:paraId="790842B3"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772F745F"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DAEEF3" w:themeFill="accent5" w:themeFillTint="33"/>
            <w:vAlign w:val="center"/>
          </w:tcPr>
          <w:p w14:paraId="0CAE5F93" w14:textId="72906030"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0" w:type="dxa"/>
            <w:shd w:val="clear" w:color="auto" w:fill="DAEEF3" w:themeFill="accent5" w:themeFillTint="33"/>
            <w:vAlign w:val="center"/>
          </w:tcPr>
          <w:p w14:paraId="1895472C" w14:textId="27C6FF0F"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31D82260"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5E21EC" w:rsidRPr="00354CC1" w14:paraId="575DD042" w14:textId="77777777" w:rsidTr="007A6E2B">
        <w:tc>
          <w:tcPr>
            <w:tcW w:w="426" w:type="dxa"/>
            <w:shd w:val="clear" w:color="auto" w:fill="DAEEF3" w:themeFill="accent5" w:themeFillTint="33"/>
            <w:vAlign w:val="center"/>
          </w:tcPr>
          <w:p w14:paraId="3899AC25"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415E726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294621A7"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DAEEF3" w:themeFill="accent5" w:themeFillTint="33"/>
            <w:vAlign w:val="center"/>
          </w:tcPr>
          <w:p w14:paraId="5408F8C2" w14:textId="0285C60F"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0" w:type="dxa"/>
            <w:shd w:val="clear" w:color="auto" w:fill="DAEEF3" w:themeFill="accent5" w:themeFillTint="33"/>
            <w:vAlign w:val="center"/>
          </w:tcPr>
          <w:p w14:paraId="773C0104" w14:textId="610BDE60"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53FFEEC9"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14:paraId="1C788A49"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5E21EC" w:rsidRPr="00354CC1" w14:paraId="4713CAB3" w14:textId="77777777" w:rsidTr="007A6E2B">
        <w:tc>
          <w:tcPr>
            <w:tcW w:w="426" w:type="dxa"/>
            <w:shd w:val="clear" w:color="auto" w:fill="E5DFEC" w:themeFill="accent4" w:themeFillTint="33"/>
            <w:vAlign w:val="center"/>
          </w:tcPr>
          <w:p w14:paraId="450B679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769EA6C9" w14:textId="19B026AE"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3F716C19" w14:textId="356EAE8E" w:rsidR="005E21EC" w:rsidRPr="00354CC1" w:rsidRDefault="002124B3" w:rsidP="00425F78">
            <w:pPr>
              <w:pStyle w:val="afd"/>
              <w:ind w:firstLineChars="0" w:firstLine="0"/>
              <w:rPr>
                <w:rFonts w:asciiTheme="minorEastAsia" w:eastAsiaTheme="minorEastAsia" w:hAnsiTheme="minorEastAsia"/>
              </w:rPr>
            </w:pPr>
            <w:r>
              <w:rPr>
                <w:rFonts w:asciiTheme="minorEastAsia" w:eastAsiaTheme="minorEastAsia" w:hAnsiTheme="minorEastAsia" w:hint="eastAsia"/>
              </w:rPr>
              <w:t>0.4233</w:t>
            </w:r>
          </w:p>
        </w:tc>
        <w:tc>
          <w:tcPr>
            <w:tcW w:w="850" w:type="dxa"/>
            <w:shd w:val="clear" w:color="auto" w:fill="E5DFEC" w:themeFill="accent4" w:themeFillTint="33"/>
            <w:vAlign w:val="center"/>
          </w:tcPr>
          <w:p w14:paraId="7D4CD751" w14:textId="1DFE506C"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7ED2F46"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4481EBBE" w14:textId="77777777" w:rsidTr="007A6E2B">
        <w:tc>
          <w:tcPr>
            <w:tcW w:w="426" w:type="dxa"/>
            <w:shd w:val="clear" w:color="auto" w:fill="E5DFEC" w:themeFill="accent4" w:themeFillTint="33"/>
            <w:vAlign w:val="center"/>
          </w:tcPr>
          <w:p w14:paraId="5D54032D"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232B2656"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387F5EFC" w14:textId="6E239955" w:rsidR="005E21EC" w:rsidRPr="00354CC1" w:rsidRDefault="005E21EC" w:rsidP="0040409C">
            <w:pPr>
              <w:pStyle w:val="afd"/>
              <w:ind w:firstLineChars="0" w:firstLine="0"/>
              <w:rPr>
                <w:rFonts w:asciiTheme="minorEastAsia" w:eastAsiaTheme="minorEastAsia" w:hAnsiTheme="minorEastAsia"/>
              </w:rPr>
            </w:pPr>
            <w:r>
              <w:rPr>
                <w:rFonts w:asciiTheme="minorEastAsia" w:eastAsiaTheme="minorEastAsia" w:hAnsiTheme="minorEastAsia" w:hint="eastAsia"/>
              </w:rPr>
              <w:t>0.6944</w:t>
            </w:r>
          </w:p>
        </w:tc>
        <w:tc>
          <w:tcPr>
            <w:tcW w:w="850" w:type="dxa"/>
            <w:shd w:val="clear" w:color="auto" w:fill="E5DFEC" w:themeFill="accent4" w:themeFillTint="33"/>
            <w:vAlign w:val="center"/>
          </w:tcPr>
          <w:p w14:paraId="096BA87E" w14:textId="711B30AB"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2B8D12"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113B9DC1" w14:textId="77777777" w:rsidTr="007A6E2B">
        <w:tc>
          <w:tcPr>
            <w:tcW w:w="426" w:type="dxa"/>
            <w:shd w:val="clear" w:color="auto" w:fill="E5DFEC" w:themeFill="accent4" w:themeFillTint="33"/>
            <w:vAlign w:val="center"/>
          </w:tcPr>
          <w:p w14:paraId="473DB90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496A7CC5"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3543D027" w14:textId="475F0416" w:rsidR="005E21EC" w:rsidRPr="00354CC1" w:rsidRDefault="005E21EC" w:rsidP="00F57D8C">
            <w:pPr>
              <w:pStyle w:val="afd"/>
              <w:ind w:firstLineChars="0" w:firstLine="0"/>
              <w:rPr>
                <w:rFonts w:asciiTheme="minorEastAsia" w:eastAsiaTheme="minorEastAsia" w:hAnsiTheme="minorEastAsia"/>
              </w:rPr>
            </w:pPr>
            <w:r>
              <w:rPr>
                <w:rFonts w:asciiTheme="minorEastAsia" w:eastAsiaTheme="minorEastAsia" w:hAnsiTheme="minorEastAsia" w:hint="eastAsia"/>
              </w:rPr>
              <w:t>2.2222</w:t>
            </w:r>
          </w:p>
        </w:tc>
        <w:tc>
          <w:tcPr>
            <w:tcW w:w="850" w:type="dxa"/>
            <w:shd w:val="clear" w:color="auto" w:fill="E5DFEC" w:themeFill="accent4" w:themeFillTint="33"/>
            <w:vAlign w:val="center"/>
          </w:tcPr>
          <w:p w14:paraId="05954502" w14:textId="14348326"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4A85133A"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E5DFEC" w:themeFill="accent4" w:themeFillTint="33"/>
          </w:tcPr>
          <w:p w14:paraId="6E3F6611"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72CB5BFB" w14:textId="77777777" w:rsidTr="007A6E2B">
        <w:tc>
          <w:tcPr>
            <w:tcW w:w="426" w:type="dxa"/>
            <w:shd w:val="clear" w:color="auto" w:fill="E5DFEC" w:themeFill="accent4" w:themeFillTint="33"/>
            <w:vAlign w:val="center"/>
          </w:tcPr>
          <w:p w14:paraId="371FA71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3</w:t>
            </w:r>
          </w:p>
        </w:tc>
        <w:tc>
          <w:tcPr>
            <w:tcW w:w="1418" w:type="dxa"/>
            <w:shd w:val="clear" w:color="auto" w:fill="E5DFEC" w:themeFill="accent4" w:themeFillTint="33"/>
            <w:vAlign w:val="center"/>
          </w:tcPr>
          <w:p w14:paraId="5459FD1D"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15416F01"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301C8239" w14:textId="63F23CD7"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2</w:t>
            </w:r>
          </w:p>
        </w:tc>
        <w:tc>
          <w:tcPr>
            <w:tcW w:w="850" w:type="dxa"/>
            <w:shd w:val="clear" w:color="auto" w:fill="E5DFEC" w:themeFill="accent4" w:themeFillTint="33"/>
            <w:vAlign w:val="center"/>
          </w:tcPr>
          <w:p w14:paraId="50BC8FA2" w14:textId="5BD41D9F"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6CDF2C44"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5E21EC" w:rsidRPr="00354CC1" w14:paraId="183F263A" w14:textId="77777777" w:rsidTr="007A6E2B">
        <w:tc>
          <w:tcPr>
            <w:tcW w:w="426" w:type="dxa"/>
            <w:shd w:val="clear" w:color="auto" w:fill="E5DFEC" w:themeFill="accent4" w:themeFillTint="33"/>
            <w:vAlign w:val="center"/>
          </w:tcPr>
          <w:p w14:paraId="7E94A890"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0729D711"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0A4C4040" w:rsidR="005E21EC" w:rsidRPr="00354CC1" w:rsidRDefault="005E21EC" w:rsidP="00F36FAA">
            <w:pPr>
              <w:pStyle w:val="afd"/>
              <w:rPr>
                <w:rFonts w:asciiTheme="minorEastAsia" w:eastAsiaTheme="minorEastAsia" w:hAnsiTheme="minorEastAsia"/>
              </w:rPr>
            </w:pPr>
            <w:r>
              <w:rPr>
                <w:rFonts w:asciiTheme="minorEastAsia" w:eastAsiaTheme="minorEastAsia" w:hAnsiTheme="minorEastAsia" w:hint="eastAsia"/>
              </w:rPr>
              <w:t>-</w:t>
            </w:r>
          </w:p>
        </w:tc>
        <w:tc>
          <w:tcPr>
            <w:tcW w:w="851" w:type="dxa"/>
            <w:shd w:val="clear" w:color="auto" w:fill="E5DFEC" w:themeFill="accent4" w:themeFillTint="33"/>
            <w:vAlign w:val="center"/>
          </w:tcPr>
          <w:p w14:paraId="06FCAF28" w14:textId="00FA92BD" w:rsidR="005E21EC" w:rsidRPr="00354CC1" w:rsidRDefault="005E21EC" w:rsidP="00310592">
            <w:pPr>
              <w:pStyle w:val="afd"/>
              <w:ind w:firstLineChars="0" w:firstLine="0"/>
              <w:rPr>
                <w:rFonts w:asciiTheme="minorEastAsia" w:eastAsiaTheme="minorEastAsia" w:hAnsiTheme="minorEastAsia"/>
              </w:rPr>
            </w:pPr>
            <w:r>
              <w:rPr>
                <w:rFonts w:asciiTheme="minorEastAsia" w:eastAsiaTheme="minorEastAsia" w:hAnsiTheme="minorEastAsia" w:hint="eastAsia"/>
              </w:rPr>
              <w:t>0.0556</w:t>
            </w:r>
          </w:p>
        </w:tc>
        <w:tc>
          <w:tcPr>
            <w:tcW w:w="850" w:type="dxa"/>
            <w:shd w:val="clear" w:color="auto" w:fill="E5DFEC" w:themeFill="accent4" w:themeFillTint="33"/>
            <w:vAlign w:val="center"/>
          </w:tcPr>
          <w:p w14:paraId="26D839C5" w14:textId="40A531C5"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502D02CC"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14:paraId="69D129D8" w14:textId="77777777"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5E21EC" w:rsidRPr="00354CC1" w14:paraId="6534043B" w14:textId="77777777" w:rsidTr="007A6E2B">
        <w:tc>
          <w:tcPr>
            <w:tcW w:w="426" w:type="dxa"/>
            <w:vAlign w:val="center"/>
          </w:tcPr>
          <w:p w14:paraId="49AA41F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2A498449" w:rsidR="005E21EC" w:rsidRPr="00354CC1" w:rsidRDefault="005E21EC"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418DA97C" w14:textId="16ACDEEF" w:rsidR="005E21EC" w:rsidRPr="00354CC1" w:rsidRDefault="005E21EC" w:rsidP="002124B3">
            <w:pPr>
              <w:pStyle w:val="afd"/>
              <w:ind w:firstLineChars="0" w:firstLine="0"/>
              <w:rPr>
                <w:rFonts w:asciiTheme="minorEastAsia" w:eastAsiaTheme="minorEastAsia" w:hAnsiTheme="minorEastAsia"/>
              </w:rPr>
            </w:pPr>
            <w:r>
              <w:rPr>
                <w:rFonts w:asciiTheme="minorEastAsia" w:eastAsiaTheme="minorEastAsia" w:hAnsiTheme="minorEastAsia" w:hint="eastAsia"/>
              </w:rPr>
              <w:t>4</w:t>
            </w:r>
            <w:r w:rsidR="002124B3">
              <w:rPr>
                <w:rFonts w:asciiTheme="minorEastAsia" w:eastAsiaTheme="minorEastAsia" w:hAnsiTheme="minorEastAsia" w:hint="eastAsia"/>
              </w:rPr>
              <w:t>.</w:t>
            </w:r>
            <w:r w:rsidR="003405AB">
              <w:rPr>
                <w:rFonts w:asciiTheme="minorEastAsia" w:eastAsiaTheme="minorEastAsia" w:hAnsiTheme="minorEastAsia" w:hint="eastAsia"/>
              </w:rPr>
              <w:t>7</w:t>
            </w:r>
            <w:r>
              <w:rPr>
                <w:rFonts w:asciiTheme="minorEastAsia" w:eastAsiaTheme="minorEastAsia" w:hAnsiTheme="minorEastAsia" w:hint="eastAsia"/>
              </w:rPr>
              <w:t>6</w:t>
            </w:r>
            <w:r w:rsidR="002124B3">
              <w:rPr>
                <w:rFonts w:asciiTheme="minorEastAsia" w:eastAsiaTheme="minorEastAsia" w:hAnsiTheme="minorEastAsia" w:hint="eastAsia"/>
              </w:rPr>
              <w:t>%</w:t>
            </w:r>
          </w:p>
        </w:tc>
        <w:tc>
          <w:tcPr>
            <w:tcW w:w="850" w:type="dxa"/>
            <w:vAlign w:val="center"/>
          </w:tcPr>
          <w:p w14:paraId="72ABC712" w14:textId="50FF4F98"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300F340" w14:textId="3227F05E" w:rsidR="005E21EC" w:rsidRPr="00354CC1" w:rsidRDefault="005E21E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14:paraId="1680C5E1" w14:textId="77777777" w:rsidR="005E21EC" w:rsidRPr="00354CC1" w:rsidRDefault="005E21E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5E21EC" w:rsidRPr="00354CC1" w14:paraId="38CC2887" w14:textId="77777777" w:rsidTr="007A6E2B">
        <w:tc>
          <w:tcPr>
            <w:tcW w:w="426" w:type="dxa"/>
            <w:vAlign w:val="center"/>
          </w:tcPr>
          <w:p w14:paraId="17932DD1"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6</w:t>
            </w:r>
          </w:p>
        </w:tc>
        <w:tc>
          <w:tcPr>
            <w:tcW w:w="1418" w:type="dxa"/>
            <w:vAlign w:val="center"/>
          </w:tcPr>
          <w:p w14:paraId="0451715D"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5E21EC" w:rsidRPr="00354CC1" w:rsidRDefault="005E21EC"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61649E5D" w:rsidR="005E21EC" w:rsidRPr="00354CC1" w:rsidRDefault="005E21EC"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777DD761" w14:textId="3B8CBAC8" w:rsidR="005E21EC" w:rsidRPr="00354CC1" w:rsidRDefault="005E21EC" w:rsidP="008322C8">
            <w:pPr>
              <w:pStyle w:val="afd"/>
              <w:ind w:firstLineChars="0" w:firstLine="0"/>
              <w:rPr>
                <w:rFonts w:asciiTheme="minorEastAsia" w:eastAsiaTheme="minorEastAsia" w:hAnsiTheme="minorEastAsia"/>
              </w:rPr>
            </w:pPr>
            <w:r>
              <w:rPr>
                <w:rFonts w:asciiTheme="minorEastAsia" w:eastAsiaTheme="minorEastAsia" w:hAnsiTheme="minorEastAsia" w:hint="eastAsia"/>
              </w:rPr>
              <w:t>3</w:t>
            </w:r>
            <w:r w:rsidR="008322C8">
              <w:rPr>
                <w:rFonts w:asciiTheme="minorEastAsia" w:eastAsiaTheme="minorEastAsia" w:hAnsiTheme="minorEastAsia" w:hint="eastAsia"/>
              </w:rPr>
              <w:t>.</w:t>
            </w:r>
            <w:r>
              <w:rPr>
                <w:rFonts w:asciiTheme="minorEastAsia" w:eastAsiaTheme="minorEastAsia" w:hAnsiTheme="minorEastAsia" w:hint="eastAsia"/>
              </w:rPr>
              <w:t>13</w:t>
            </w:r>
            <w:r w:rsidR="008322C8">
              <w:rPr>
                <w:rFonts w:asciiTheme="minorEastAsia" w:eastAsiaTheme="minorEastAsia" w:hAnsiTheme="minorEastAsia" w:hint="eastAsia"/>
              </w:rPr>
              <w:t>%</w:t>
            </w:r>
          </w:p>
        </w:tc>
        <w:tc>
          <w:tcPr>
            <w:tcW w:w="850" w:type="dxa"/>
            <w:vAlign w:val="center"/>
          </w:tcPr>
          <w:p w14:paraId="31BC9A67" w14:textId="4952423D" w:rsidR="005E21EC" w:rsidRPr="00354CC1" w:rsidRDefault="005E21EC"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2B7C2621" w14:textId="275B227F" w:rsidR="005E21EC" w:rsidRPr="00354CC1" w:rsidRDefault="005E21EC"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加权数</w:t>
            </w:r>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w:t>
            </w:r>
            <w:proofErr w:type="gramStart"/>
            <w:r w:rsidRPr="00354CC1">
              <w:rPr>
                <w:rFonts w:asciiTheme="minorEastAsia" w:eastAsiaTheme="minorEastAsia" w:hAnsiTheme="minorEastAsia" w:hint="eastAsia"/>
                <w:b/>
                <w:color w:val="E36C0A" w:themeColor="accent6" w:themeShade="BF"/>
                <w:szCs w:val="21"/>
              </w:rPr>
              <w:t>用例数</w:t>
            </w:r>
            <w:proofErr w:type="gramEnd"/>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5E21EC" w:rsidRPr="00354CC1" w:rsidRDefault="005E21EC"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66" w:name="_Toc527103964"/>
      <w:r w:rsidRPr="007F5676">
        <w:rPr>
          <w:rFonts w:hint="eastAsia"/>
        </w:rPr>
        <w:t>测试结论和关键风险</w:t>
      </w:r>
      <w:bookmarkEnd w:id="54"/>
      <w:bookmarkEnd w:id="66"/>
    </w:p>
    <w:p w14:paraId="7C254287" w14:textId="77777777" w:rsidR="001B5EBA" w:rsidRDefault="001B5EBA" w:rsidP="00CE2C09">
      <w:pPr>
        <w:pStyle w:val="2"/>
        <w:spacing w:before="156" w:after="156"/>
      </w:pPr>
      <w:bookmarkStart w:id="67" w:name="_Toc361662059"/>
      <w:bookmarkStart w:id="68" w:name="_Toc527103965"/>
      <w:r w:rsidRPr="00867F97">
        <w:rPr>
          <w:rFonts w:hint="eastAsia"/>
        </w:rPr>
        <w:t>测试结论</w:t>
      </w:r>
      <w:bookmarkEnd w:id="67"/>
      <w:bookmarkEnd w:id="68"/>
    </w:p>
    <w:p w14:paraId="5C85479B" w14:textId="29E00F6F" w:rsidR="00F079E0" w:rsidRPr="00124884" w:rsidRDefault="00EA21F0" w:rsidP="00124884">
      <w:pPr>
        <w:pStyle w:val="afd"/>
        <w:ind w:firstLine="319"/>
        <w:rPr>
          <w:i/>
          <w:color w:val="0000FF"/>
          <w:sz w:val="18"/>
          <w:szCs w:val="18"/>
        </w:rPr>
      </w:pPr>
      <w:r w:rsidRPr="00124884">
        <w:rPr>
          <w:rFonts w:hint="eastAsia"/>
          <w:i/>
          <w:color w:val="0000FF"/>
          <w:sz w:val="18"/>
          <w:szCs w:val="18"/>
        </w:rPr>
        <w:t>备注：</w:t>
      </w:r>
      <w:r w:rsidR="00F079E0" w:rsidRPr="00124884">
        <w:rPr>
          <w:rFonts w:hint="eastAsia"/>
          <w:i/>
          <w:color w:val="0000FF"/>
          <w:sz w:val="18"/>
          <w:szCs w:val="18"/>
        </w:rPr>
        <w:t>测试类型对应3.5中测试覆盖的类型</w:t>
      </w:r>
    </w:p>
    <w:p w14:paraId="3C76249D" w14:textId="72AB74FA" w:rsidR="001B5EBA" w:rsidRPr="007C54EF" w:rsidRDefault="00F8655A" w:rsidP="00F36FAA">
      <w:pPr>
        <w:pStyle w:val="afd"/>
      </w:pPr>
      <w:r w:rsidRPr="007C54EF">
        <w:rPr>
          <w:rFonts w:hint="eastAsia"/>
        </w:rPr>
        <w:t>版本：</w:t>
      </w:r>
      <w:r w:rsidR="00C64B8A" w:rsidRPr="00C64B8A">
        <w:t>TL_20180716_01</w:t>
      </w:r>
    </w:p>
    <w:p w14:paraId="1B676059" w14:textId="3D08A57E" w:rsidR="00F8655A" w:rsidRPr="007C54EF" w:rsidRDefault="00F8655A" w:rsidP="00F36FAA">
      <w:pPr>
        <w:pStyle w:val="afd"/>
        <w:jc w:val="left"/>
      </w:pPr>
      <w:r w:rsidRPr="007C54EF">
        <w:rPr>
          <w:rFonts w:hint="eastAsia"/>
        </w:rPr>
        <w:t>存放路径：</w:t>
      </w:r>
      <w:r w:rsidR="00C64B8A" w:rsidRPr="00C64B8A">
        <w:t>http://svn-e.gtadata.com:8080/svn/Edu4_Development/GTA_E_YiYuYouFang/2.YYYF_R1.1/2.Version/22.Test Version/TL_20180716_01</w:t>
      </w:r>
    </w:p>
    <w:p w14:paraId="471B5AB5" w14:textId="30E6FC44" w:rsidR="00D41A74" w:rsidRDefault="00D41A74" w:rsidP="00F36FAA">
      <w:pPr>
        <w:pStyle w:val="afd"/>
        <w:rPr>
          <w:rFonts w:cs="微软雅黑"/>
          <w:b/>
          <w:color w:val="FF0000"/>
          <w:sz w:val="28"/>
          <w:szCs w:val="28"/>
        </w:rPr>
      </w:pPr>
      <w:bookmarkStart w:id="69" w:name="_Toc361662063"/>
      <w:r w:rsidRPr="007C54EF">
        <w:rPr>
          <w:rFonts w:hint="eastAsia"/>
        </w:rPr>
        <w:t>综上所述，</w:t>
      </w:r>
      <w:r w:rsidR="000725D1" w:rsidRPr="000725D1">
        <w:rPr>
          <w:rFonts w:hint="eastAsia"/>
        </w:rPr>
        <w:t>柔性化智能实验教学管理平台R1.1（</w:t>
      </w:r>
      <w:r w:rsidR="004371F8">
        <w:rPr>
          <w:rFonts w:hint="eastAsia"/>
        </w:rPr>
        <w:t>迭代二</w:t>
      </w:r>
      <w:r w:rsidR="000725D1" w:rsidRPr="000725D1">
        <w:rPr>
          <w:rFonts w:hint="eastAsia"/>
        </w:rPr>
        <w:t>）</w:t>
      </w:r>
      <w:r w:rsidRPr="007C54EF">
        <w:rPr>
          <w:rFonts w:hint="eastAsia"/>
        </w:rPr>
        <w:t>已按照需求，功能性需求和非功能性需求全部实现，测试覆盖了需求说明书中的全部内容，完成了功能测试、兼容性测试、</w:t>
      </w:r>
      <w:r w:rsidR="00B95323">
        <w:rPr>
          <w:rFonts w:hint="eastAsia"/>
        </w:rPr>
        <w:t>稳定性测试、文档测试，</w:t>
      </w:r>
      <w:r w:rsidRPr="007C54EF">
        <w:rPr>
          <w:rFonts w:hint="eastAsia"/>
        </w:rPr>
        <w:t>遗留缺陷加权分</w:t>
      </w:r>
      <w:r w:rsidR="00F640C7">
        <w:rPr>
          <w:rFonts w:hint="eastAsia"/>
        </w:rPr>
        <w:t>0.1</w:t>
      </w:r>
      <w:r w:rsidRPr="007C54EF">
        <w:rPr>
          <w:rFonts w:hint="eastAsia"/>
        </w:rPr>
        <w:t>（标准不允许超过2分），达到了预期的测试目标，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r w:rsidR="00E1310C">
        <w:rPr>
          <w:rFonts w:cs="微软雅黑" w:hint="eastAsia"/>
          <w:b/>
          <w:color w:val="FF0000"/>
          <w:sz w:val="28"/>
          <w:szCs w:val="28"/>
        </w:rPr>
        <w:t xml:space="preserve">        </w:t>
      </w:r>
    </w:p>
    <w:p w14:paraId="13AA5679" w14:textId="77777777" w:rsidR="001B5EBA" w:rsidRPr="007F5676" w:rsidRDefault="001B5EBA" w:rsidP="00D41A74">
      <w:pPr>
        <w:pStyle w:val="2"/>
        <w:spacing w:before="156" w:after="156"/>
      </w:pPr>
      <w:bookmarkStart w:id="70" w:name="_Toc527103966"/>
      <w:r w:rsidRPr="007F5676">
        <w:rPr>
          <w:rFonts w:hint="eastAsia"/>
        </w:rPr>
        <w:t>关键风险</w:t>
      </w:r>
      <w:bookmarkEnd w:id="69"/>
      <w:bookmarkEnd w:id="70"/>
    </w:p>
    <w:p w14:paraId="08C40C18" w14:textId="24A5ADB4" w:rsidR="001B5EBA"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系统存在</w:t>
      </w:r>
      <w:r w:rsidR="001B5EBA" w:rsidRPr="00124884">
        <w:rPr>
          <w:rFonts w:hint="eastAsia"/>
          <w:i/>
          <w:color w:val="0000FF"/>
          <w:sz w:val="18"/>
          <w:szCs w:val="18"/>
        </w:rPr>
        <w:t>风险</w:t>
      </w:r>
      <w:r w:rsidR="001B5EBA" w:rsidRPr="00124884">
        <w:rPr>
          <w:i/>
          <w:color w:val="0000FF"/>
          <w:sz w:val="18"/>
          <w:szCs w:val="18"/>
        </w:rPr>
        <w:t>的说明，描述测试所揭露的软件缺陷和不足，以及可能给软件实施和运行带来的影响</w:t>
      </w:r>
      <w:r w:rsidR="001B5EBA" w:rsidRPr="00124884">
        <w:rPr>
          <w:rFonts w:hint="eastAsia"/>
          <w:i/>
          <w:color w:val="0000FF"/>
          <w:sz w:val="18"/>
          <w:szCs w:val="18"/>
        </w:rPr>
        <w:t>，</w:t>
      </w:r>
      <w:r w:rsidR="001B5EBA" w:rsidRPr="00124884">
        <w:rPr>
          <w:i/>
          <w:color w:val="0000FF"/>
          <w:sz w:val="18"/>
          <w:szCs w:val="18"/>
        </w:rPr>
        <w:t>可能存在的潜在缺陷和后续工作</w:t>
      </w:r>
      <w:r w:rsidRPr="00124884">
        <w:rPr>
          <w:rFonts w:hint="eastAsia"/>
          <w:i/>
          <w:color w:val="0000FF"/>
          <w:sz w:val="18"/>
          <w:szCs w:val="18"/>
        </w:rPr>
        <w:t>。</w:t>
      </w:r>
    </w:p>
    <w:p w14:paraId="729DEA2E" w14:textId="251C9F87" w:rsidR="00E242B6" w:rsidRPr="00E242B6" w:rsidRDefault="008107B7" w:rsidP="00E242B6">
      <w:pPr>
        <w:pStyle w:val="afd"/>
      </w:pPr>
      <w:r w:rsidRPr="008107B7">
        <w:rPr>
          <w:rFonts w:hint="eastAsia"/>
        </w:rPr>
        <w:t>见6.1遗留问题报告。</w:t>
      </w:r>
    </w:p>
    <w:p w14:paraId="6410A7AB" w14:textId="77777777" w:rsidR="001B5EBA" w:rsidRPr="007F5676" w:rsidRDefault="001B5EBA" w:rsidP="00331DBA">
      <w:pPr>
        <w:pStyle w:val="2"/>
        <w:spacing w:before="156" w:after="156"/>
      </w:pPr>
      <w:bookmarkStart w:id="71" w:name="_Toc361662064"/>
      <w:bookmarkStart w:id="72" w:name="_Toc527103967"/>
      <w:r w:rsidRPr="007F5676">
        <w:rPr>
          <w:rFonts w:hint="eastAsia"/>
        </w:rPr>
        <w:t>系统建议</w:t>
      </w:r>
      <w:bookmarkEnd w:id="71"/>
      <w:bookmarkEnd w:id="72"/>
    </w:p>
    <w:p w14:paraId="2676A0E6" w14:textId="1AAAC71F" w:rsidR="00F00539"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缺陷修改和产品设计的建议</w:t>
      </w:r>
      <w:r w:rsidRPr="00124884">
        <w:rPr>
          <w:rFonts w:hint="eastAsia"/>
          <w:i/>
          <w:color w:val="0000FF"/>
          <w:sz w:val="18"/>
          <w:szCs w:val="18"/>
        </w:rPr>
        <w:t>；</w:t>
      </w:r>
      <w:r w:rsidR="001B5EBA" w:rsidRPr="00124884">
        <w:rPr>
          <w:i/>
          <w:color w:val="0000FF"/>
          <w:sz w:val="18"/>
          <w:szCs w:val="18"/>
        </w:rPr>
        <w:t>对过程改进方面的建议</w:t>
      </w:r>
      <w:r w:rsidRPr="00124884">
        <w:rPr>
          <w:rFonts w:hint="eastAsia"/>
          <w:i/>
          <w:color w:val="0000FF"/>
          <w:sz w:val="18"/>
          <w:szCs w:val="18"/>
        </w:rPr>
        <w:t>。</w:t>
      </w:r>
    </w:p>
    <w:p w14:paraId="50A90F9F" w14:textId="04108E26" w:rsidR="00ED4F77" w:rsidRPr="00ED4F77" w:rsidRDefault="00AA3743" w:rsidP="00F36FAA">
      <w:pPr>
        <w:pStyle w:val="afd"/>
      </w:pPr>
      <w:r>
        <w:rPr>
          <w:rFonts w:hint="eastAsia"/>
        </w:rPr>
        <w:t>无。</w:t>
      </w:r>
    </w:p>
    <w:p w14:paraId="3007634F" w14:textId="77777777" w:rsidR="0064411D" w:rsidRDefault="0064411D" w:rsidP="0064411D">
      <w:pPr>
        <w:pStyle w:val="2"/>
        <w:spacing w:before="156" w:after="156"/>
      </w:pPr>
      <w:bookmarkStart w:id="73" w:name="_Toc527103968"/>
      <w:r>
        <w:rPr>
          <w:rFonts w:hint="eastAsia"/>
        </w:rPr>
        <w:t>相关数据</w:t>
      </w:r>
      <w:r w:rsidR="003126DE">
        <w:rPr>
          <w:rFonts w:hint="eastAsia"/>
        </w:rPr>
        <w:t>与分析</w:t>
      </w:r>
      <w:bookmarkEnd w:id="73"/>
    </w:p>
    <w:p w14:paraId="267999AE" w14:textId="77777777" w:rsidR="0064411D" w:rsidRDefault="0064411D" w:rsidP="008A2FC7">
      <w:pPr>
        <w:pStyle w:val="3"/>
      </w:pPr>
      <w:bookmarkStart w:id="74" w:name="_Toc527103969"/>
      <w:r>
        <w:rPr>
          <w:rFonts w:hint="eastAsia"/>
        </w:rPr>
        <w:t>项目相关数据</w:t>
      </w:r>
      <w:bookmarkEnd w:id="74"/>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2045FF">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6A65AE4D" w14:textId="77777777" w:rsidTr="002045FF">
        <w:trPr>
          <w:trHeight w:val="270"/>
        </w:trPr>
        <w:tc>
          <w:tcPr>
            <w:tcW w:w="549" w:type="dxa"/>
            <w:shd w:val="clear" w:color="000000" w:fill="DAEEF3"/>
            <w:noWrap/>
            <w:vAlign w:val="center"/>
            <w:hideMark/>
          </w:tcPr>
          <w:p w14:paraId="5687A826"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1</w:t>
            </w:r>
          </w:p>
        </w:tc>
        <w:tc>
          <w:tcPr>
            <w:tcW w:w="5693" w:type="dxa"/>
            <w:shd w:val="clear" w:color="000000" w:fill="DAEEF3"/>
            <w:vAlign w:val="center"/>
            <w:hideMark/>
          </w:tcPr>
          <w:p w14:paraId="2D4A8AF4" w14:textId="77777777" w:rsidR="00E33BD8" w:rsidRPr="00CC5632" w:rsidRDefault="00E33BD8" w:rsidP="00E33BD8">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版本准入不通过次数</w:t>
            </w:r>
          </w:p>
        </w:tc>
        <w:tc>
          <w:tcPr>
            <w:tcW w:w="1560" w:type="dxa"/>
            <w:shd w:val="clear" w:color="auto" w:fill="auto"/>
            <w:noWrap/>
            <w:vAlign w:val="bottom"/>
            <w:hideMark/>
          </w:tcPr>
          <w:p w14:paraId="1FC1819E" w14:textId="27BD17DA"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D964F1B" w14:textId="6B03AD89"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4</w:t>
            </w:r>
          </w:p>
        </w:tc>
      </w:tr>
      <w:tr w:rsidR="00E33BD8" w:rsidRPr="00CC5632" w14:paraId="1BC9C226" w14:textId="77777777" w:rsidTr="002045FF">
        <w:trPr>
          <w:trHeight w:val="60"/>
        </w:trPr>
        <w:tc>
          <w:tcPr>
            <w:tcW w:w="549" w:type="dxa"/>
            <w:shd w:val="clear" w:color="000000" w:fill="DAEEF3"/>
            <w:noWrap/>
            <w:vAlign w:val="center"/>
            <w:hideMark/>
          </w:tcPr>
          <w:p w14:paraId="59DCA49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2</w:t>
            </w:r>
          </w:p>
        </w:tc>
        <w:tc>
          <w:tcPr>
            <w:tcW w:w="5693" w:type="dxa"/>
            <w:shd w:val="clear" w:color="000000" w:fill="DAEEF3"/>
            <w:vAlign w:val="center"/>
            <w:hideMark/>
          </w:tcPr>
          <w:p w14:paraId="00A37F9E"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不通过用例总数</w:t>
            </w:r>
          </w:p>
        </w:tc>
        <w:tc>
          <w:tcPr>
            <w:tcW w:w="1560" w:type="dxa"/>
            <w:shd w:val="clear" w:color="auto" w:fill="auto"/>
            <w:noWrap/>
            <w:vAlign w:val="bottom"/>
            <w:hideMark/>
          </w:tcPr>
          <w:p w14:paraId="1B637172" w14:textId="1C48BDAF"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103D9DD" w14:textId="4FB68D93"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6A5D7D85" w14:textId="77777777" w:rsidTr="002045FF">
        <w:trPr>
          <w:trHeight w:val="270"/>
        </w:trPr>
        <w:tc>
          <w:tcPr>
            <w:tcW w:w="549" w:type="dxa"/>
            <w:shd w:val="clear" w:color="000000" w:fill="DAEEF3"/>
            <w:noWrap/>
            <w:vAlign w:val="center"/>
            <w:hideMark/>
          </w:tcPr>
          <w:p w14:paraId="2629F9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3</w:t>
            </w:r>
          </w:p>
        </w:tc>
        <w:tc>
          <w:tcPr>
            <w:tcW w:w="5693" w:type="dxa"/>
            <w:shd w:val="clear" w:color="000000" w:fill="DAEEF3"/>
            <w:vAlign w:val="center"/>
            <w:hideMark/>
          </w:tcPr>
          <w:p w14:paraId="334D11F4"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用例总数</w:t>
            </w:r>
          </w:p>
        </w:tc>
        <w:tc>
          <w:tcPr>
            <w:tcW w:w="1560" w:type="dxa"/>
            <w:shd w:val="clear" w:color="auto" w:fill="auto"/>
            <w:noWrap/>
            <w:vAlign w:val="bottom"/>
            <w:hideMark/>
          </w:tcPr>
          <w:p w14:paraId="2EB68C77" w14:textId="0FF10B4D" w:rsidR="00E33BD8" w:rsidRPr="00CC5632" w:rsidRDefault="003816D0"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C378E5E" w14:textId="27548985"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5E2943CC" w14:textId="77777777" w:rsidTr="002045FF">
        <w:trPr>
          <w:trHeight w:val="270"/>
        </w:trPr>
        <w:tc>
          <w:tcPr>
            <w:tcW w:w="549" w:type="dxa"/>
            <w:shd w:val="clear" w:color="000000" w:fill="DAEEF3"/>
            <w:noWrap/>
            <w:vAlign w:val="center"/>
            <w:hideMark/>
          </w:tcPr>
          <w:p w14:paraId="1FA53B33"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4</w:t>
            </w:r>
          </w:p>
        </w:tc>
        <w:tc>
          <w:tcPr>
            <w:tcW w:w="5693" w:type="dxa"/>
            <w:shd w:val="clear" w:color="000000" w:fill="DAEEF3"/>
            <w:vAlign w:val="center"/>
            <w:hideMark/>
          </w:tcPr>
          <w:p w14:paraId="20DCCBE0"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通过率（公式：准入通过用例总数/准</w:t>
            </w:r>
            <w:proofErr w:type="gramStart"/>
            <w:r w:rsidRPr="00CC5632">
              <w:rPr>
                <w:rFonts w:asciiTheme="minorEastAsia" w:eastAsiaTheme="minorEastAsia" w:hAnsiTheme="minorEastAsia" w:cs="宋体" w:hint="eastAsia"/>
                <w:color w:val="000000"/>
                <w:sz w:val="18"/>
                <w:szCs w:val="18"/>
              </w:rPr>
              <w:t>入例</w:t>
            </w:r>
            <w:proofErr w:type="gramEnd"/>
            <w:r w:rsidRPr="00CC5632">
              <w:rPr>
                <w:rFonts w:asciiTheme="minorEastAsia" w:eastAsiaTheme="minorEastAsia" w:hAnsiTheme="minorEastAsia" w:cs="宋体" w:hint="eastAsia"/>
                <w:color w:val="000000"/>
                <w:sz w:val="18"/>
                <w:szCs w:val="18"/>
              </w:rPr>
              <w:t>数总数）</w:t>
            </w:r>
          </w:p>
        </w:tc>
        <w:tc>
          <w:tcPr>
            <w:tcW w:w="1560" w:type="dxa"/>
            <w:shd w:val="clear" w:color="auto" w:fill="auto"/>
            <w:noWrap/>
            <w:vAlign w:val="bottom"/>
            <w:hideMark/>
          </w:tcPr>
          <w:p w14:paraId="51861AA1" w14:textId="2B0D7213" w:rsidR="00E33BD8" w:rsidRPr="00CC5632" w:rsidRDefault="007D57D2"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0B86C8E" w14:textId="0245A024"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4D0286CD" w14:textId="77777777" w:rsidTr="002045FF">
        <w:trPr>
          <w:trHeight w:val="285"/>
        </w:trPr>
        <w:tc>
          <w:tcPr>
            <w:tcW w:w="549" w:type="dxa"/>
            <w:shd w:val="clear" w:color="000000" w:fill="DAEEF3"/>
            <w:noWrap/>
            <w:vAlign w:val="center"/>
            <w:hideMark/>
          </w:tcPr>
          <w:p w14:paraId="701ADC7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5</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3DDDFECF"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65F3975C" w14:textId="77777777"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7DBE4267" w14:textId="77777777" w:rsidTr="002045FF">
        <w:trPr>
          <w:trHeight w:val="285"/>
        </w:trPr>
        <w:tc>
          <w:tcPr>
            <w:tcW w:w="549" w:type="dxa"/>
            <w:shd w:val="clear" w:color="000000" w:fill="DAEEF3"/>
            <w:noWrap/>
            <w:vAlign w:val="center"/>
          </w:tcPr>
          <w:p w14:paraId="74FA534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lastRenderedPageBreak/>
              <w:t>06</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3078E4DA"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211FE4">
              <w:rPr>
                <w:rFonts w:asciiTheme="minorEastAsia" w:eastAsiaTheme="minorEastAsia" w:hAnsiTheme="minorEastAsia" w:cs="宋体" w:hint="eastAsia"/>
                <w:color w:val="000000"/>
                <w:sz w:val="18"/>
                <w:szCs w:val="18"/>
              </w:rPr>
              <w:t>%</w:t>
            </w:r>
          </w:p>
        </w:tc>
        <w:tc>
          <w:tcPr>
            <w:tcW w:w="1266" w:type="dxa"/>
          </w:tcPr>
          <w:p w14:paraId="25AD2056" w14:textId="77777777"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049D232A" w14:textId="77777777" w:rsidTr="002045FF">
        <w:trPr>
          <w:trHeight w:val="285"/>
        </w:trPr>
        <w:tc>
          <w:tcPr>
            <w:tcW w:w="549" w:type="dxa"/>
            <w:shd w:val="clear" w:color="000000" w:fill="DAEEF3"/>
            <w:noWrap/>
            <w:vAlign w:val="center"/>
          </w:tcPr>
          <w:p w14:paraId="07066E5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proofErr w:type="gramStart"/>
            <w:r w:rsidRPr="00CC5632">
              <w:rPr>
                <w:rFonts w:asciiTheme="minorEastAsia" w:eastAsiaTheme="minorEastAsia" w:hAnsiTheme="minorEastAsia" w:cs="宋体" w:hint="eastAsia"/>
                <w:color w:val="000000"/>
                <w:sz w:val="18"/>
                <w:szCs w:val="18"/>
              </w:rPr>
              <w:t>版本转测延期</w:t>
            </w:r>
            <w:proofErr w:type="gramEnd"/>
            <w:r w:rsidRPr="00CC5632">
              <w:rPr>
                <w:rFonts w:asciiTheme="minorEastAsia" w:eastAsiaTheme="minorEastAsia" w:hAnsiTheme="minorEastAsia" w:cs="宋体" w:hint="eastAsia"/>
                <w:color w:val="000000"/>
                <w:sz w:val="18"/>
                <w:szCs w:val="18"/>
              </w:rPr>
              <w:t>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7FB147A9" w:rsidR="00E33BD8" w:rsidRPr="00CC5632" w:rsidRDefault="003816D0"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5</w:t>
            </w:r>
            <w:r w:rsidR="006024A6">
              <w:rPr>
                <w:rFonts w:asciiTheme="minorEastAsia" w:eastAsiaTheme="minorEastAsia" w:hAnsiTheme="minorEastAsia" w:cs="宋体" w:hint="eastAsia"/>
                <w:color w:val="000000"/>
                <w:sz w:val="18"/>
                <w:szCs w:val="18"/>
              </w:rPr>
              <w:t>0%</w:t>
            </w:r>
          </w:p>
        </w:tc>
        <w:tc>
          <w:tcPr>
            <w:tcW w:w="1266" w:type="dxa"/>
          </w:tcPr>
          <w:p w14:paraId="2A331443" w14:textId="748D9447" w:rsidR="00E33BD8" w:rsidRPr="00CC5632" w:rsidRDefault="00A225EF"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16DF4CBC" w14:textId="77777777" w:rsidTr="002045FF">
        <w:trPr>
          <w:trHeight w:val="285"/>
        </w:trPr>
        <w:tc>
          <w:tcPr>
            <w:tcW w:w="549" w:type="dxa"/>
            <w:shd w:val="clear" w:color="000000" w:fill="DAEEF3"/>
            <w:noWrap/>
            <w:vAlign w:val="center"/>
          </w:tcPr>
          <w:p w14:paraId="1B5AA70D"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183895F5"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074409B" w14:textId="7B27E480" w:rsidR="00E33BD8" w:rsidRPr="00CC5632" w:rsidRDefault="00BA442A"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变更管理表</w:t>
            </w:r>
          </w:p>
        </w:tc>
      </w:tr>
      <w:tr w:rsidR="00E33BD8" w:rsidRPr="00CC5632" w14:paraId="6430E472" w14:textId="77777777" w:rsidTr="002045FF">
        <w:trPr>
          <w:trHeight w:val="285"/>
        </w:trPr>
        <w:tc>
          <w:tcPr>
            <w:tcW w:w="549" w:type="dxa"/>
            <w:shd w:val="clear" w:color="000000" w:fill="DAEEF3"/>
            <w:noWrap/>
            <w:vAlign w:val="center"/>
          </w:tcPr>
          <w:p w14:paraId="0F8F74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511BF45F" w:rsidR="00E33BD8" w:rsidRPr="00CC5632" w:rsidRDefault="003816D0"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37.8</w:t>
            </w:r>
          </w:p>
        </w:tc>
        <w:tc>
          <w:tcPr>
            <w:tcW w:w="1266" w:type="dxa"/>
          </w:tcPr>
          <w:p w14:paraId="3F100231" w14:textId="678F4D0C" w:rsidR="00E33BD8" w:rsidRPr="00CC5632" w:rsidRDefault="00BA442A"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项目估算表</w:t>
            </w:r>
          </w:p>
        </w:tc>
      </w:tr>
      <w:tr w:rsidR="00E33BD8" w:rsidRPr="00CC5632" w14:paraId="32D174D1" w14:textId="77777777" w:rsidTr="002045FF">
        <w:trPr>
          <w:trHeight w:val="285"/>
        </w:trPr>
        <w:tc>
          <w:tcPr>
            <w:tcW w:w="549" w:type="dxa"/>
            <w:shd w:val="clear" w:color="000000" w:fill="DAEEF3"/>
            <w:noWrap/>
            <w:vAlign w:val="center"/>
          </w:tcPr>
          <w:p w14:paraId="42B8D0A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14:paraId="4729EF23" w14:textId="2976A8E4"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B664B0" w:rsidRPr="00CC5632">
              <w:rPr>
                <w:rFonts w:asciiTheme="minorEastAsia" w:eastAsiaTheme="minorEastAsia" w:hAnsiTheme="minorEastAsia" w:cs="宋体" w:hint="eastAsia"/>
                <w:color w:val="000000"/>
                <w:sz w:val="18"/>
                <w:szCs w:val="18"/>
              </w:rPr>
              <w:t>加权数</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49702602"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4542E82A" w14:textId="77777777"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567F3C83" w14:textId="77777777" w:rsidTr="002045FF">
        <w:trPr>
          <w:trHeight w:val="285"/>
        </w:trPr>
        <w:tc>
          <w:tcPr>
            <w:tcW w:w="549" w:type="dxa"/>
            <w:shd w:val="clear" w:color="000000" w:fill="DAEEF3"/>
            <w:noWrap/>
            <w:vAlign w:val="center"/>
          </w:tcPr>
          <w:p w14:paraId="287B3C6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20166DB6"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3816D0">
              <w:rPr>
                <w:rFonts w:asciiTheme="minorEastAsia" w:eastAsiaTheme="minorEastAsia" w:hAnsiTheme="minorEastAsia" w:cs="宋体" w:hint="eastAsia"/>
                <w:color w:val="000000"/>
                <w:sz w:val="18"/>
                <w:szCs w:val="18"/>
              </w:rPr>
              <w:t>.1</w:t>
            </w:r>
          </w:p>
        </w:tc>
        <w:tc>
          <w:tcPr>
            <w:tcW w:w="1266" w:type="dxa"/>
          </w:tcPr>
          <w:p w14:paraId="128A161E" w14:textId="77777777"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6A9894B9" w14:textId="77777777" w:rsidTr="002045FF">
        <w:trPr>
          <w:trHeight w:val="285"/>
        </w:trPr>
        <w:tc>
          <w:tcPr>
            <w:tcW w:w="549" w:type="dxa"/>
            <w:shd w:val="clear" w:color="000000" w:fill="DAEEF3"/>
            <w:noWrap/>
            <w:vAlign w:val="center"/>
          </w:tcPr>
          <w:p w14:paraId="6A414F9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07E68B59" w:rsidR="00E33BD8" w:rsidRPr="00CC5632" w:rsidRDefault="00D4032A" w:rsidP="00D4032A">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 xml:space="preserve"> </w:t>
            </w:r>
            <w:r w:rsidR="003816D0">
              <w:rPr>
                <w:rFonts w:asciiTheme="minorEastAsia" w:eastAsiaTheme="minorEastAsia" w:hAnsiTheme="minorEastAsia" w:cs="宋体" w:hint="eastAsia"/>
                <w:color w:val="000000"/>
                <w:sz w:val="18"/>
                <w:szCs w:val="18"/>
              </w:rPr>
              <w:t>4</w:t>
            </w:r>
            <w:r>
              <w:rPr>
                <w:rFonts w:asciiTheme="minorEastAsia" w:eastAsiaTheme="minorEastAsia" w:hAnsiTheme="minorEastAsia" w:cs="宋体" w:hint="eastAsia"/>
                <w:color w:val="000000"/>
                <w:sz w:val="18"/>
                <w:szCs w:val="18"/>
              </w:rPr>
              <w:t>.</w:t>
            </w:r>
            <w:r w:rsidR="003816D0">
              <w:rPr>
                <w:rFonts w:asciiTheme="minorEastAsia" w:eastAsiaTheme="minorEastAsia" w:hAnsiTheme="minorEastAsia" w:cs="宋体" w:hint="eastAsia"/>
                <w:color w:val="000000"/>
                <w:sz w:val="18"/>
                <w:szCs w:val="18"/>
              </w:rPr>
              <w:t>76</w:t>
            </w:r>
            <w:r>
              <w:rPr>
                <w:rFonts w:asciiTheme="minorEastAsia" w:eastAsiaTheme="minorEastAsia" w:hAnsiTheme="minorEastAsia" w:cs="宋体" w:hint="eastAsia"/>
                <w:color w:val="000000"/>
                <w:sz w:val="18"/>
                <w:szCs w:val="18"/>
              </w:rPr>
              <w:t>%</w:t>
            </w:r>
          </w:p>
        </w:tc>
        <w:tc>
          <w:tcPr>
            <w:tcW w:w="1266" w:type="dxa"/>
          </w:tcPr>
          <w:p w14:paraId="5869B6D9" w14:textId="77777777" w:rsidR="00E33BD8" w:rsidRPr="00CC5632" w:rsidRDefault="00E33BD8"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15C468FE" w14:textId="77777777" w:rsidTr="002045FF">
        <w:trPr>
          <w:trHeight w:val="285"/>
        </w:trPr>
        <w:tc>
          <w:tcPr>
            <w:tcW w:w="549" w:type="dxa"/>
            <w:shd w:val="clear" w:color="000000" w:fill="DAEEF3"/>
            <w:noWrap/>
            <w:vAlign w:val="center"/>
          </w:tcPr>
          <w:p w14:paraId="7A8E5AA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11834F70" w:rsidR="00E33BD8" w:rsidRPr="00CC5632" w:rsidRDefault="003816D0"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w:t>
            </w:r>
          </w:p>
        </w:tc>
        <w:tc>
          <w:tcPr>
            <w:tcW w:w="1266" w:type="dxa"/>
          </w:tcPr>
          <w:p w14:paraId="5C2F184F" w14:textId="77777777" w:rsidR="00E33BD8" w:rsidRPr="00CC5632" w:rsidRDefault="00EF05DB"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测试计划</w:t>
            </w:r>
            <w:r w:rsidR="00394FAC" w:rsidRPr="00CC5632">
              <w:rPr>
                <w:rFonts w:asciiTheme="minorEastAsia" w:eastAsiaTheme="minorEastAsia" w:hAnsiTheme="minorEastAsia" w:hint="eastAsia"/>
                <w:sz w:val="18"/>
                <w:szCs w:val="18"/>
              </w:rPr>
              <w:t>的6.4里面的第几轮</w:t>
            </w:r>
          </w:p>
        </w:tc>
      </w:tr>
      <w:tr w:rsidR="00E33BD8" w:rsidRPr="00CC5632" w14:paraId="33069D5B" w14:textId="77777777" w:rsidTr="002045FF">
        <w:trPr>
          <w:trHeight w:val="285"/>
        </w:trPr>
        <w:tc>
          <w:tcPr>
            <w:tcW w:w="549" w:type="dxa"/>
            <w:shd w:val="clear" w:color="000000" w:fill="DAEEF3"/>
            <w:noWrap/>
            <w:vAlign w:val="center"/>
          </w:tcPr>
          <w:p w14:paraId="503DDB55" w14:textId="77777777" w:rsidR="00E33BD8" w:rsidRPr="00CC5632" w:rsidRDefault="00E33BD8"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4</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7A7FEEB1" w:rsidR="00E33BD8" w:rsidRPr="00CC5632" w:rsidRDefault="003816D0" w:rsidP="00B42C6E">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2</w:t>
            </w:r>
          </w:p>
        </w:tc>
        <w:tc>
          <w:tcPr>
            <w:tcW w:w="1266" w:type="dxa"/>
          </w:tcPr>
          <w:p w14:paraId="74E93E44" w14:textId="131DB428" w:rsidR="00E33BD8" w:rsidRPr="00CC5632" w:rsidRDefault="00EF05DB"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773BC8B3" w14:textId="77777777" w:rsidTr="002045FF">
        <w:trPr>
          <w:trHeight w:val="285"/>
        </w:trPr>
        <w:tc>
          <w:tcPr>
            <w:tcW w:w="549" w:type="dxa"/>
            <w:shd w:val="clear" w:color="000000" w:fill="DAEEF3"/>
            <w:noWrap/>
            <w:vAlign w:val="center"/>
          </w:tcPr>
          <w:p w14:paraId="0F0E5FF0" w14:textId="2A6EB45B" w:rsidR="00E33BD8" w:rsidRPr="00CC5632" w:rsidRDefault="00122157"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5</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7BE5AEE6" w:rsidR="00E33BD8" w:rsidRPr="00CC5632" w:rsidRDefault="00016F58" w:rsidP="0091181E">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177</w:t>
            </w:r>
            <w:r w:rsidR="006C2F5D">
              <w:rPr>
                <w:rFonts w:asciiTheme="minorEastAsia" w:eastAsiaTheme="minorEastAsia" w:hAnsiTheme="minorEastAsia" w:cs="宋体" w:hint="eastAsia"/>
                <w:color w:val="FF0000"/>
                <w:sz w:val="18"/>
                <w:szCs w:val="18"/>
              </w:rPr>
              <w:t>.5</w:t>
            </w:r>
            <w:r w:rsidR="00462B07" w:rsidRPr="00462B07">
              <w:rPr>
                <w:rFonts w:asciiTheme="minorEastAsia" w:eastAsiaTheme="minorEastAsia" w:hAnsiTheme="minorEastAsia" w:cs="宋体"/>
                <w:color w:val="FF0000"/>
                <w:sz w:val="18"/>
                <w:szCs w:val="18"/>
              </w:rPr>
              <w:t>:</w:t>
            </w:r>
            <w:r w:rsidR="0091181E">
              <w:rPr>
                <w:rFonts w:asciiTheme="minorEastAsia" w:eastAsiaTheme="minorEastAsia" w:hAnsiTheme="minorEastAsia" w:cs="宋体" w:hint="eastAsia"/>
                <w:color w:val="FF0000"/>
                <w:sz w:val="18"/>
                <w:szCs w:val="18"/>
              </w:rPr>
              <w:t>4</w:t>
            </w:r>
          </w:p>
        </w:tc>
        <w:tc>
          <w:tcPr>
            <w:tcW w:w="1266" w:type="dxa"/>
          </w:tcPr>
          <w:p w14:paraId="27295201" w14:textId="701EA318" w:rsidR="00E33BD8" w:rsidRPr="00CC5632" w:rsidRDefault="00403A03" w:rsidP="002045FF">
            <w:pPr>
              <w:pStyle w:val="afd"/>
              <w:ind w:firstLineChars="0" w:firstLine="0"/>
              <w:jc w:val="left"/>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75" w:name="_Toc527103970"/>
      <w:r>
        <w:rPr>
          <w:rFonts w:hint="eastAsia"/>
        </w:rPr>
        <w:t>测试团队数据</w:t>
      </w:r>
      <w:bookmarkEnd w:id="75"/>
    </w:p>
    <w:tbl>
      <w:tblPr>
        <w:tblW w:w="8124" w:type="dxa"/>
        <w:tblInd w:w="103" w:type="dxa"/>
        <w:tblLook w:val="04A0" w:firstRow="1" w:lastRow="0" w:firstColumn="1" w:lastColumn="0" w:noHBand="0" w:noVBand="1"/>
      </w:tblPr>
      <w:tblGrid>
        <w:gridCol w:w="1080"/>
        <w:gridCol w:w="1080"/>
        <w:gridCol w:w="1389"/>
        <w:gridCol w:w="851"/>
        <w:gridCol w:w="638"/>
        <w:gridCol w:w="1771"/>
        <w:gridCol w:w="1315"/>
      </w:tblGrid>
      <w:tr w:rsidR="00D73CE3" w:rsidRPr="00CC5632" w14:paraId="043C5B7C" w14:textId="77777777" w:rsidTr="00D73CE3">
        <w:trPr>
          <w:trHeight w:val="406"/>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6F1E0C" w:rsidRPr="00CC5632" w:rsidRDefault="006F1E0C"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1389"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A789DE3" w:rsidR="006F1E0C" w:rsidRPr="00CC5632" w:rsidRDefault="006F1E0C"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黄琪</w:t>
            </w:r>
          </w:p>
        </w:tc>
        <w:tc>
          <w:tcPr>
            <w:tcW w:w="851"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69911FBA" w:rsidR="006F1E0C" w:rsidRPr="00CC5632" w:rsidRDefault="006F1E0C"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操</w:t>
            </w:r>
            <w:proofErr w:type="gramStart"/>
            <w:r>
              <w:rPr>
                <w:rFonts w:ascii="宋体" w:hAnsi="宋体" w:cs="宋体" w:hint="eastAsia"/>
                <w:b/>
                <w:color w:val="000000"/>
                <w:sz w:val="18"/>
                <w:szCs w:val="18"/>
              </w:rPr>
              <w:t>绍</w:t>
            </w:r>
            <w:proofErr w:type="gramEnd"/>
            <w:r>
              <w:rPr>
                <w:rFonts w:ascii="宋体" w:hAnsi="宋体" w:cs="宋体" w:hint="eastAsia"/>
                <w:b/>
                <w:color w:val="000000"/>
                <w:sz w:val="18"/>
                <w:szCs w:val="18"/>
              </w:rPr>
              <w:t>平</w:t>
            </w:r>
          </w:p>
        </w:tc>
        <w:tc>
          <w:tcPr>
            <w:tcW w:w="638" w:type="dxa"/>
            <w:tcBorders>
              <w:top w:val="single" w:sz="4" w:space="0" w:color="auto"/>
              <w:left w:val="nil"/>
              <w:bottom w:val="single" w:sz="4" w:space="0" w:color="auto"/>
              <w:right w:val="single" w:sz="4" w:space="0" w:color="auto"/>
            </w:tcBorders>
            <w:shd w:val="clear" w:color="000000" w:fill="FCD5B4"/>
          </w:tcPr>
          <w:p w14:paraId="3CBFC48F" w14:textId="77777777" w:rsidR="00D73CE3" w:rsidRDefault="00D73CE3" w:rsidP="00176AD2">
            <w:pPr>
              <w:widowControl/>
              <w:autoSpaceDE/>
              <w:autoSpaceDN/>
              <w:adjustRightInd/>
              <w:jc w:val="center"/>
              <w:rPr>
                <w:rFonts w:ascii="宋体" w:hAnsi="宋体" w:cs="宋体"/>
                <w:b/>
                <w:color w:val="000000"/>
                <w:sz w:val="18"/>
                <w:szCs w:val="18"/>
              </w:rPr>
            </w:pPr>
          </w:p>
          <w:p w14:paraId="1DB1ED2B" w14:textId="1C6FB8BA" w:rsidR="006F1E0C" w:rsidRPr="00CC5632" w:rsidRDefault="006F1E0C"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房雷</w:t>
            </w:r>
          </w:p>
        </w:tc>
        <w:tc>
          <w:tcPr>
            <w:tcW w:w="1771"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19AB2F9" w14:textId="5CBA735F" w:rsidR="006F1E0C" w:rsidRPr="00CC5632" w:rsidRDefault="006F1E0C"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1315" w:type="dxa"/>
            <w:tcBorders>
              <w:top w:val="single" w:sz="4" w:space="0" w:color="auto"/>
              <w:left w:val="nil"/>
              <w:bottom w:val="single" w:sz="4" w:space="0" w:color="auto"/>
              <w:right w:val="single" w:sz="4" w:space="0" w:color="auto"/>
            </w:tcBorders>
            <w:shd w:val="clear" w:color="000000" w:fill="FCD5B4"/>
          </w:tcPr>
          <w:p w14:paraId="32820432" w14:textId="77777777" w:rsidR="00D73CE3" w:rsidRDefault="00D73CE3" w:rsidP="00176AD2">
            <w:pPr>
              <w:widowControl/>
              <w:autoSpaceDE/>
              <w:autoSpaceDN/>
              <w:adjustRightInd/>
              <w:jc w:val="center"/>
              <w:rPr>
                <w:rFonts w:ascii="宋体" w:hAnsi="宋体" w:cs="宋体"/>
                <w:b/>
                <w:bCs/>
                <w:color w:val="000000"/>
                <w:sz w:val="18"/>
                <w:szCs w:val="18"/>
              </w:rPr>
            </w:pPr>
          </w:p>
          <w:p w14:paraId="36D0D306" w14:textId="77777777" w:rsidR="006F1E0C" w:rsidRPr="00CC5632" w:rsidRDefault="006F1E0C"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6F1E0C" w:rsidRPr="00CC5632" w14:paraId="7EC125A8"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数</w:t>
            </w:r>
          </w:p>
        </w:tc>
        <w:tc>
          <w:tcPr>
            <w:tcW w:w="1389" w:type="dxa"/>
            <w:tcBorders>
              <w:top w:val="nil"/>
              <w:left w:val="nil"/>
              <w:bottom w:val="single" w:sz="4" w:space="0" w:color="auto"/>
              <w:right w:val="single" w:sz="4" w:space="0" w:color="auto"/>
            </w:tcBorders>
            <w:shd w:val="clear" w:color="auto" w:fill="auto"/>
            <w:noWrap/>
            <w:vAlign w:val="bottom"/>
            <w:hideMark/>
          </w:tcPr>
          <w:p w14:paraId="60AF6DA3" w14:textId="2E51269D" w:rsidR="006F1E0C" w:rsidRPr="00CC5632" w:rsidRDefault="00A451AE" w:rsidP="00890157">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w:t>
            </w:r>
            <w:r w:rsidR="00890157" w:rsidRPr="00CC5632">
              <w:rPr>
                <w:rFonts w:ascii="宋体" w:hAnsi="宋体" w:cs="宋体"/>
                <w:color w:val="000000"/>
                <w:sz w:val="18"/>
                <w:szCs w:val="18"/>
              </w:rPr>
              <w:t xml:space="preserve"> </w:t>
            </w:r>
          </w:p>
        </w:tc>
        <w:tc>
          <w:tcPr>
            <w:tcW w:w="851" w:type="dxa"/>
            <w:tcBorders>
              <w:top w:val="nil"/>
              <w:left w:val="nil"/>
              <w:bottom w:val="single" w:sz="4" w:space="0" w:color="auto"/>
              <w:right w:val="single" w:sz="4" w:space="0" w:color="auto"/>
            </w:tcBorders>
            <w:shd w:val="clear" w:color="auto" w:fill="auto"/>
            <w:noWrap/>
            <w:vAlign w:val="bottom"/>
            <w:hideMark/>
          </w:tcPr>
          <w:p w14:paraId="4175DDF4" w14:textId="587B615D"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tcPr>
          <w:p w14:paraId="4F64DF97" w14:textId="77777777" w:rsidR="00A451AE" w:rsidRDefault="00A451AE" w:rsidP="00176AD2">
            <w:pPr>
              <w:widowControl/>
              <w:autoSpaceDE/>
              <w:autoSpaceDN/>
              <w:adjustRightInd/>
              <w:jc w:val="center"/>
              <w:rPr>
                <w:rFonts w:ascii="宋体" w:hAnsi="宋体" w:cs="宋体"/>
                <w:color w:val="000000"/>
                <w:sz w:val="18"/>
                <w:szCs w:val="18"/>
              </w:rPr>
            </w:pPr>
          </w:p>
          <w:p w14:paraId="6BE2948C" w14:textId="77777777" w:rsidR="00A451AE" w:rsidRDefault="00A451AE" w:rsidP="00176AD2">
            <w:pPr>
              <w:widowControl/>
              <w:autoSpaceDE/>
              <w:autoSpaceDN/>
              <w:adjustRightInd/>
              <w:jc w:val="center"/>
              <w:rPr>
                <w:rFonts w:ascii="宋体" w:hAnsi="宋体" w:cs="宋体"/>
                <w:color w:val="000000"/>
                <w:sz w:val="18"/>
                <w:szCs w:val="18"/>
              </w:rPr>
            </w:pPr>
          </w:p>
          <w:p w14:paraId="4A5149AF" w14:textId="1053085A"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D0C10A" w14:textId="636590ED" w:rsidR="006F1E0C" w:rsidRPr="00CC5632" w:rsidRDefault="0089015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w:t>
            </w:r>
          </w:p>
        </w:tc>
        <w:tc>
          <w:tcPr>
            <w:tcW w:w="1315" w:type="dxa"/>
            <w:tcBorders>
              <w:top w:val="nil"/>
              <w:left w:val="nil"/>
              <w:bottom w:val="single" w:sz="4" w:space="0" w:color="auto"/>
              <w:right w:val="single" w:sz="4" w:space="0" w:color="auto"/>
            </w:tcBorders>
          </w:tcPr>
          <w:p w14:paraId="208A8FF3" w14:textId="011573AE" w:rsidR="006F1E0C" w:rsidRPr="00CC5632" w:rsidRDefault="006F1E0C" w:rsidP="00CC5632">
            <w:pPr>
              <w:pStyle w:val="afd"/>
              <w:ind w:firstLineChars="0" w:firstLine="0"/>
              <w:rPr>
                <w:sz w:val="18"/>
                <w:szCs w:val="18"/>
              </w:rPr>
            </w:pPr>
          </w:p>
        </w:tc>
      </w:tr>
      <w:tr w:rsidR="00890157" w:rsidRPr="00CC5632" w14:paraId="061E4551"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C9F0FA" w14:textId="0AA39EE1" w:rsidR="00890157" w:rsidRDefault="0089015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复用</w:t>
            </w:r>
            <w:proofErr w:type="gramStart"/>
            <w:r>
              <w:rPr>
                <w:rFonts w:ascii="宋体" w:hAnsi="宋体" w:cs="宋体" w:hint="eastAsia"/>
                <w:color w:val="000000"/>
                <w:sz w:val="18"/>
                <w:szCs w:val="18"/>
              </w:rPr>
              <w:t>用例数</w:t>
            </w:r>
            <w:proofErr w:type="gramEnd"/>
          </w:p>
        </w:tc>
        <w:tc>
          <w:tcPr>
            <w:tcW w:w="1389" w:type="dxa"/>
            <w:tcBorders>
              <w:top w:val="nil"/>
              <w:left w:val="nil"/>
              <w:bottom w:val="single" w:sz="4" w:space="0" w:color="auto"/>
              <w:right w:val="single" w:sz="4" w:space="0" w:color="auto"/>
            </w:tcBorders>
            <w:shd w:val="clear" w:color="auto" w:fill="auto"/>
            <w:noWrap/>
            <w:vAlign w:val="bottom"/>
          </w:tcPr>
          <w:p w14:paraId="362E6CA8" w14:textId="108F5269" w:rsidR="00890157" w:rsidRDefault="00890157" w:rsidP="00A451AE">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47</w:t>
            </w:r>
          </w:p>
        </w:tc>
        <w:tc>
          <w:tcPr>
            <w:tcW w:w="851" w:type="dxa"/>
            <w:tcBorders>
              <w:top w:val="nil"/>
              <w:left w:val="nil"/>
              <w:bottom w:val="single" w:sz="4" w:space="0" w:color="auto"/>
              <w:right w:val="single" w:sz="4" w:space="0" w:color="auto"/>
            </w:tcBorders>
            <w:shd w:val="clear" w:color="auto" w:fill="auto"/>
            <w:noWrap/>
            <w:vAlign w:val="bottom"/>
          </w:tcPr>
          <w:p w14:paraId="2E0B2799" w14:textId="655951D2" w:rsidR="00890157" w:rsidRDefault="0089015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tcPr>
          <w:p w14:paraId="7CFAE5C1" w14:textId="2EA4D0AA" w:rsidR="00890157" w:rsidRDefault="0089015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4D20C3" w14:textId="0CAB0EB2" w:rsidR="00890157" w:rsidRDefault="0089015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47</w:t>
            </w:r>
          </w:p>
        </w:tc>
        <w:tc>
          <w:tcPr>
            <w:tcW w:w="1315" w:type="dxa"/>
            <w:tcBorders>
              <w:top w:val="nil"/>
              <w:left w:val="nil"/>
              <w:bottom w:val="single" w:sz="4" w:space="0" w:color="auto"/>
              <w:right w:val="single" w:sz="4" w:space="0" w:color="auto"/>
            </w:tcBorders>
          </w:tcPr>
          <w:p w14:paraId="69EEB839" w14:textId="77777777" w:rsidR="00890157" w:rsidRPr="00CC5632" w:rsidRDefault="00890157" w:rsidP="00CC5632">
            <w:pPr>
              <w:pStyle w:val="afd"/>
              <w:ind w:firstLineChars="0" w:firstLine="0"/>
              <w:rPr>
                <w:sz w:val="18"/>
                <w:szCs w:val="18"/>
              </w:rPr>
            </w:pPr>
          </w:p>
        </w:tc>
      </w:tr>
      <w:tr w:rsidR="006F1E0C" w:rsidRPr="00CC5632" w14:paraId="33EDEBB2"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工时</w:t>
            </w:r>
          </w:p>
        </w:tc>
        <w:tc>
          <w:tcPr>
            <w:tcW w:w="1389" w:type="dxa"/>
            <w:tcBorders>
              <w:top w:val="nil"/>
              <w:left w:val="nil"/>
              <w:bottom w:val="single" w:sz="4" w:space="0" w:color="auto"/>
              <w:right w:val="single" w:sz="4" w:space="0" w:color="auto"/>
            </w:tcBorders>
            <w:shd w:val="clear" w:color="auto" w:fill="auto"/>
            <w:noWrap/>
            <w:vAlign w:val="bottom"/>
            <w:hideMark/>
          </w:tcPr>
          <w:p w14:paraId="588598FA" w14:textId="25E75E3D" w:rsidR="006F1E0C" w:rsidRPr="00CC5632" w:rsidRDefault="007D3466"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r w:rsidR="00A469E3">
              <w:rPr>
                <w:rFonts w:ascii="宋体" w:hAnsi="宋体" w:cs="宋体" w:hint="eastAsia"/>
                <w:color w:val="000000"/>
                <w:sz w:val="18"/>
                <w:szCs w:val="18"/>
              </w:rPr>
              <w:t>.5</w:t>
            </w:r>
          </w:p>
        </w:tc>
        <w:tc>
          <w:tcPr>
            <w:tcW w:w="851" w:type="dxa"/>
            <w:tcBorders>
              <w:top w:val="nil"/>
              <w:left w:val="nil"/>
              <w:bottom w:val="single" w:sz="4" w:space="0" w:color="auto"/>
              <w:right w:val="single" w:sz="4" w:space="0" w:color="auto"/>
            </w:tcBorders>
            <w:shd w:val="clear" w:color="auto" w:fill="auto"/>
            <w:noWrap/>
            <w:vAlign w:val="bottom"/>
            <w:hideMark/>
          </w:tcPr>
          <w:p w14:paraId="01E1C51C" w14:textId="1A4B54BD"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tcPr>
          <w:p w14:paraId="189E6EC5" w14:textId="56FEA8C8"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536EC8" w14:textId="271607F2" w:rsidR="006F1E0C" w:rsidRPr="00CC5632" w:rsidRDefault="00E375C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5</w:t>
            </w:r>
          </w:p>
        </w:tc>
        <w:tc>
          <w:tcPr>
            <w:tcW w:w="1315" w:type="dxa"/>
            <w:tcBorders>
              <w:top w:val="nil"/>
              <w:left w:val="nil"/>
              <w:bottom w:val="single" w:sz="4" w:space="0" w:color="auto"/>
              <w:right w:val="single" w:sz="4" w:space="0" w:color="auto"/>
            </w:tcBorders>
          </w:tcPr>
          <w:p w14:paraId="14CDBD90" w14:textId="0809F555" w:rsidR="006F1E0C" w:rsidRPr="00CC5632" w:rsidRDefault="006F1E0C" w:rsidP="00CC5632">
            <w:pPr>
              <w:pStyle w:val="afd"/>
              <w:ind w:firstLineChars="0" w:firstLine="0"/>
              <w:rPr>
                <w:sz w:val="18"/>
                <w:szCs w:val="18"/>
              </w:rPr>
            </w:pPr>
          </w:p>
        </w:tc>
      </w:tr>
      <w:tr w:rsidR="006F1E0C" w:rsidRPr="00CC5632" w14:paraId="589F14F2"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6F1E0C" w:rsidRPr="00CC5632" w:rsidRDefault="006F1E0C"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w:t>
            </w:r>
            <w:proofErr w:type="gramStart"/>
            <w:r w:rsidRPr="00CC5632">
              <w:rPr>
                <w:rFonts w:ascii="宋体" w:cs="宋体" w:hint="eastAsia"/>
                <w:sz w:val="18"/>
                <w:szCs w:val="18"/>
                <w:lang w:val="zh-CN"/>
              </w:rPr>
              <w:t>用例数</w:t>
            </w:r>
            <w:proofErr w:type="gramEnd"/>
          </w:p>
        </w:tc>
        <w:tc>
          <w:tcPr>
            <w:tcW w:w="1389" w:type="dxa"/>
            <w:tcBorders>
              <w:top w:val="nil"/>
              <w:left w:val="nil"/>
              <w:bottom w:val="single" w:sz="4" w:space="0" w:color="auto"/>
              <w:right w:val="single" w:sz="4" w:space="0" w:color="auto"/>
            </w:tcBorders>
            <w:shd w:val="clear" w:color="auto" w:fill="auto"/>
            <w:noWrap/>
            <w:vAlign w:val="bottom"/>
            <w:hideMark/>
          </w:tcPr>
          <w:p w14:paraId="146D9CEA" w14:textId="55666B4B" w:rsidR="006F1E0C" w:rsidRPr="00CC5632" w:rsidRDefault="006F1E0C"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851" w:type="dxa"/>
            <w:tcBorders>
              <w:top w:val="nil"/>
              <w:left w:val="nil"/>
              <w:bottom w:val="single" w:sz="4" w:space="0" w:color="auto"/>
              <w:right w:val="single" w:sz="4" w:space="0" w:color="auto"/>
            </w:tcBorders>
            <w:shd w:val="clear" w:color="auto" w:fill="auto"/>
            <w:noWrap/>
            <w:vAlign w:val="bottom"/>
            <w:hideMark/>
          </w:tcPr>
          <w:p w14:paraId="6CFDF485" w14:textId="501B3050" w:rsidR="006F1E0C" w:rsidRPr="00CC5632" w:rsidRDefault="006F1E0C"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tcPr>
          <w:p w14:paraId="1C3EC19E" w14:textId="3E1954D7" w:rsidR="006F1E0C" w:rsidRPr="00CC5632" w:rsidRDefault="006F1E0C"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A725F" w14:textId="6FF1665F" w:rsidR="006F1E0C" w:rsidRPr="00CC5632" w:rsidRDefault="00E375CD"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1315" w:type="dxa"/>
            <w:tcBorders>
              <w:top w:val="nil"/>
              <w:left w:val="nil"/>
              <w:bottom w:val="single" w:sz="4" w:space="0" w:color="auto"/>
              <w:right w:val="single" w:sz="4" w:space="0" w:color="auto"/>
            </w:tcBorders>
          </w:tcPr>
          <w:p w14:paraId="7122A19E" w14:textId="39C2FA52" w:rsidR="006F1E0C" w:rsidRPr="00CC5632" w:rsidRDefault="006F1E0C" w:rsidP="00CC5632">
            <w:pPr>
              <w:pStyle w:val="afd"/>
              <w:ind w:firstLineChars="0" w:firstLine="0"/>
              <w:rPr>
                <w:sz w:val="18"/>
                <w:szCs w:val="18"/>
              </w:rPr>
            </w:pPr>
          </w:p>
        </w:tc>
      </w:tr>
      <w:tr w:rsidR="006F1E0C" w:rsidRPr="00CC5632" w14:paraId="6D9B7B91" w14:textId="77777777" w:rsidTr="00D73CE3">
        <w:trPr>
          <w:trHeight w:val="445"/>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6F1E0C" w:rsidRPr="00CC5632" w:rsidRDefault="006F1E0C"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用例模块名</w:t>
            </w:r>
          </w:p>
        </w:tc>
        <w:tc>
          <w:tcPr>
            <w:tcW w:w="1389" w:type="dxa"/>
            <w:tcBorders>
              <w:top w:val="nil"/>
              <w:left w:val="nil"/>
              <w:bottom w:val="single" w:sz="4" w:space="0" w:color="auto"/>
              <w:right w:val="single" w:sz="4" w:space="0" w:color="auto"/>
            </w:tcBorders>
            <w:shd w:val="clear" w:color="auto" w:fill="auto"/>
            <w:noWrap/>
            <w:vAlign w:val="bottom"/>
            <w:hideMark/>
          </w:tcPr>
          <w:p w14:paraId="3AAEE721" w14:textId="311BB3CB" w:rsidR="006F1E0C" w:rsidRPr="00CC5632" w:rsidRDefault="00CF32A7" w:rsidP="00CF32A7">
            <w:pPr>
              <w:pStyle w:val="afd"/>
              <w:ind w:firstLineChars="0" w:firstLine="0"/>
              <w:rPr>
                <w:rFonts w:cs="宋体"/>
                <w:color w:val="000000"/>
                <w:sz w:val="18"/>
                <w:szCs w:val="18"/>
              </w:rPr>
            </w:pPr>
            <w:r>
              <w:rPr>
                <w:rFonts w:hint="eastAsia"/>
                <w:sz w:val="18"/>
                <w:szCs w:val="18"/>
              </w:rPr>
              <w:t>稳定性、兼容性</w:t>
            </w:r>
          </w:p>
        </w:tc>
        <w:tc>
          <w:tcPr>
            <w:tcW w:w="851" w:type="dxa"/>
            <w:tcBorders>
              <w:top w:val="nil"/>
              <w:left w:val="nil"/>
              <w:bottom w:val="single" w:sz="4" w:space="0" w:color="auto"/>
              <w:right w:val="single" w:sz="4" w:space="0" w:color="auto"/>
            </w:tcBorders>
            <w:shd w:val="clear" w:color="auto" w:fill="auto"/>
            <w:noWrap/>
            <w:vAlign w:val="bottom"/>
            <w:hideMark/>
          </w:tcPr>
          <w:p w14:paraId="1FAF8B31" w14:textId="5F4430ED" w:rsidR="006F1E0C" w:rsidRPr="00CC5632" w:rsidRDefault="006F1E0C"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38" w:type="dxa"/>
            <w:tcBorders>
              <w:top w:val="single" w:sz="4" w:space="0" w:color="auto"/>
              <w:left w:val="nil"/>
              <w:bottom w:val="single" w:sz="4" w:space="0" w:color="auto"/>
              <w:right w:val="single" w:sz="4" w:space="0" w:color="auto"/>
            </w:tcBorders>
            <w:vAlign w:val="bottom"/>
          </w:tcPr>
          <w:p w14:paraId="6119AD02" w14:textId="18469EF1" w:rsidR="006F1E0C" w:rsidRPr="00CC5632" w:rsidRDefault="006F1E0C"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7BA45A" w14:textId="16B1F81A" w:rsidR="006F1E0C" w:rsidRPr="00CC5632" w:rsidRDefault="006F1E0C" w:rsidP="00BE14C6">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1315" w:type="dxa"/>
            <w:tcBorders>
              <w:top w:val="nil"/>
              <w:left w:val="nil"/>
              <w:bottom w:val="single" w:sz="4" w:space="0" w:color="auto"/>
              <w:right w:val="single" w:sz="4" w:space="0" w:color="auto"/>
            </w:tcBorders>
          </w:tcPr>
          <w:p w14:paraId="1E5CEA76" w14:textId="77777777" w:rsidR="006F1E0C" w:rsidRPr="00CC5632" w:rsidRDefault="006F1E0C" w:rsidP="00CC5632">
            <w:pPr>
              <w:pStyle w:val="afd"/>
              <w:ind w:firstLine="319"/>
              <w:rPr>
                <w:sz w:val="18"/>
                <w:szCs w:val="18"/>
              </w:rPr>
            </w:pPr>
          </w:p>
        </w:tc>
      </w:tr>
      <w:tr w:rsidR="006F1E0C" w:rsidRPr="00CC5632" w14:paraId="6D3DE5CF"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数</w:t>
            </w:r>
          </w:p>
        </w:tc>
        <w:tc>
          <w:tcPr>
            <w:tcW w:w="1389" w:type="dxa"/>
            <w:tcBorders>
              <w:top w:val="nil"/>
              <w:left w:val="nil"/>
              <w:bottom w:val="single" w:sz="4" w:space="0" w:color="auto"/>
              <w:right w:val="single" w:sz="4" w:space="0" w:color="auto"/>
            </w:tcBorders>
            <w:shd w:val="clear" w:color="auto" w:fill="auto"/>
            <w:noWrap/>
            <w:vAlign w:val="bottom"/>
            <w:hideMark/>
          </w:tcPr>
          <w:p w14:paraId="3CD78813" w14:textId="1D71CA83" w:rsidR="006F1E0C" w:rsidRPr="00CC5632" w:rsidRDefault="008D41B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20</w:t>
            </w:r>
          </w:p>
        </w:tc>
        <w:tc>
          <w:tcPr>
            <w:tcW w:w="851" w:type="dxa"/>
            <w:tcBorders>
              <w:top w:val="nil"/>
              <w:left w:val="nil"/>
              <w:bottom w:val="single" w:sz="4" w:space="0" w:color="auto"/>
              <w:right w:val="single" w:sz="4" w:space="0" w:color="auto"/>
            </w:tcBorders>
            <w:shd w:val="clear" w:color="auto" w:fill="auto"/>
            <w:noWrap/>
            <w:vAlign w:val="bottom"/>
            <w:hideMark/>
          </w:tcPr>
          <w:p w14:paraId="1F557A66" w14:textId="059D5555" w:rsidR="006F1E0C" w:rsidRPr="00CC5632" w:rsidRDefault="008D41B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01</w:t>
            </w:r>
          </w:p>
        </w:tc>
        <w:tc>
          <w:tcPr>
            <w:tcW w:w="638" w:type="dxa"/>
            <w:tcBorders>
              <w:top w:val="single" w:sz="4" w:space="0" w:color="auto"/>
              <w:left w:val="nil"/>
              <w:bottom w:val="single" w:sz="4" w:space="0" w:color="auto"/>
              <w:right w:val="single" w:sz="4" w:space="0" w:color="auto"/>
            </w:tcBorders>
          </w:tcPr>
          <w:p w14:paraId="289FE1A4" w14:textId="61B34636" w:rsidR="006F1E0C" w:rsidRPr="00CC5632" w:rsidRDefault="008D41B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07</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454BAF" w14:textId="2C426CE2" w:rsidR="006F1E0C" w:rsidRPr="00CC5632" w:rsidRDefault="008D41BA" w:rsidP="00312F6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428</w:t>
            </w:r>
          </w:p>
        </w:tc>
        <w:tc>
          <w:tcPr>
            <w:tcW w:w="1315" w:type="dxa"/>
            <w:tcBorders>
              <w:top w:val="nil"/>
              <w:left w:val="nil"/>
              <w:bottom w:val="single" w:sz="4" w:space="0" w:color="auto"/>
              <w:right w:val="single" w:sz="4" w:space="0" w:color="auto"/>
            </w:tcBorders>
          </w:tcPr>
          <w:p w14:paraId="56754DFE" w14:textId="163EC2C8" w:rsidR="006F1E0C" w:rsidRPr="00CC5632" w:rsidRDefault="006F1E0C" w:rsidP="00CC5632">
            <w:pPr>
              <w:pStyle w:val="afd"/>
              <w:ind w:firstLineChars="0" w:firstLine="0"/>
              <w:rPr>
                <w:sz w:val="18"/>
                <w:szCs w:val="18"/>
              </w:rPr>
            </w:pPr>
          </w:p>
        </w:tc>
      </w:tr>
      <w:tr w:rsidR="006F1E0C" w:rsidRPr="00CC5632" w14:paraId="7455C50E" w14:textId="77777777" w:rsidTr="002045FF">
        <w:trPr>
          <w:trHeight w:val="6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6F1E0C"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1389" w:type="dxa"/>
            <w:tcBorders>
              <w:top w:val="nil"/>
              <w:left w:val="nil"/>
              <w:bottom w:val="single" w:sz="4" w:space="0" w:color="auto"/>
              <w:right w:val="single" w:sz="4" w:space="0" w:color="auto"/>
            </w:tcBorders>
            <w:shd w:val="clear" w:color="auto" w:fill="auto"/>
            <w:noWrap/>
            <w:vAlign w:val="bottom"/>
          </w:tcPr>
          <w:p w14:paraId="4DC9F211" w14:textId="032EFA39" w:rsidR="006F1E0C" w:rsidRPr="00CC5632" w:rsidRDefault="00D94B4B" w:rsidP="00D94B4B">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9</w:t>
            </w:r>
            <w:r w:rsidR="006F1E0C">
              <w:rPr>
                <w:rFonts w:ascii="宋体" w:hAnsi="宋体" w:cs="宋体" w:hint="eastAsia"/>
                <w:color w:val="000000"/>
                <w:sz w:val="18"/>
                <w:szCs w:val="18"/>
              </w:rPr>
              <w:t>.5</w:t>
            </w:r>
          </w:p>
        </w:tc>
        <w:tc>
          <w:tcPr>
            <w:tcW w:w="851" w:type="dxa"/>
            <w:tcBorders>
              <w:top w:val="nil"/>
              <w:left w:val="nil"/>
              <w:bottom w:val="single" w:sz="4" w:space="0" w:color="auto"/>
              <w:right w:val="single" w:sz="4" w:space="0" w:color="auto"/>
            </w:tcBorders>
            <w:shd w:val="clear" w:color="auto" w:fill="auto"/>
            <w:noWrap/>
            <w:vAlign w:val="bottom"/>
          </w:tcPr>
          <w:p w14:paraId="74DF7A25" w14:textId="1349034A"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w:t>
            </w:r>
            <w:r w:rsidR="00D94B4B">
              <w:rPr>
                <w:rFonts w:ascii="宋体" w:hAnsi="宋体" w:cs="宋体" w:hint="eastAsia"/>
                <w:color w:val="000000"/>
                <w:sz w:val="18"/>
                <w:szCs w:val="18"/>
              </w:rPr>
              <w:t>2.5</w:t>
            </w:r>
          </w:p>
        </w:tc>
        <w:tc>
          <w:tcPr>
            <w:tcW w:w="638" w:type="dxa"/>
            <w:tcBorders>
              <w:top w:val="single" w:sz="4" w:space="0" w:color="auto"/>
              <w:left w:val="nil"/>
              <w:bottom w:val="single" w:sz="4" w:space="0" w:color="auto"/>
              <w:right w:val="single" w:sz="4" w:space="0" w:color="auto"/>
            </w:tcBorders>
          </w:tcPr>
          <w:p w14:paraId="513DB6ED" w14:textId="2306AD75" w:rsidR="006F1E0C" w:rsidRPr="00CC5632" w:rsidRDefault="00D94B4B"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r w:rsidR="006F1E0C">
              <w:rPr>
                <w:rFonts w:ascii="宋体" w:hAnsi="宋体" w:cs="宋体" w:hint="eastAsia"/>
                <w:color w:val="000000"/>
                <w:sz w:val="18"/>
                <w:szCs w:val="18"/>
              </w:rPr>
              <w:t>.5</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DCE22" w14:textId="02FAC7C3" w:rsidR="006F1E0C" w:rsidRPr="00CC5632" w:rsidRDefault="00D94B4B"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7.5</w:t>
            </w:r>
          </w:p>
        </w:tc>
        <w:tc>
          <w:tcPr>
            <w:tcW w:w="1315" w:type="dxa"/>
            <w:tcBorders>
              <w:top w:val="nil"/>
              <w:left w:val="nil"/>
              <w:bottom w:val="single" w:sz="4" w:space="0" w:color="auto"/>
              <w:right w:val="single" w:sz="4" w:space="0" w:color="auto"/>
            </w:tcBorders>
          </w:tcPr>
          <w:p w14:paraId="75B9CF61" w14:textId="77A616BB" w:rsidR="006F1E0C" w:rsidRPr="00CC5632" w:rsidRDefault="006F1E0C" w:rsidP="00CC5632">
            <w:pPr>
              <w:pStyle w:val="afd"/>
              <w:ind w:firstLineChars="0" w:firstLine="0"/>
              <w:rPr>
                <w:sz w:val="18"/>
                <w:szCs w:val="18"/>
              </w:rPr>
            </w:pPr>
          </w:p>
        </w:tc>
      </w:tr>
      <w:tr w:rsidR="00AE7080" w:rsidRPr="00CC5632" w14:paraId="7CF43141"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AE7080" w:rsidRDefault="00AE708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1389" w:type="dxa"/>
            <w:tcBorders>
              <w:top w:val="nil"/>
              <w:left w:val="nil"/>
              <w:bottom w:val="single" w:sz="4" w:space="0" w:color="auto"/>
              <w:right w:val="single" w:sz="4" w:space="0" w:color="auto"/>
            </w:tcBorders>
            <w:shd w:val="clear" w:color="auto" w:fill="auto"/>
            <w:noWrap/>
            <w:vAlign w:val="bottom"/>
          </w:tcPr>
          <w:p w14:paraId="257CFCAD" w14:textId="05C3CE06" w:rsidR="00AE7080" w:rsidRPr="00CC5632" w:rsidRDefault="00AE708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tcPr>
          <w:p w14:paraId="6DAA76D7" w14:textId="3AA53CF5" w:rsidR="00AE7080" w:rsidRPr="00CC5632" w:rsidRDefault="00AE708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38" w:type="dxa"/>
            <w:tcBorders>
              <w:top w:val="single" w:sz="4" w:space="0" w:color="auto"/>
              <w:left w:val="nil"/>
              <w:bottom w:val="single" w:sz="4" w:space="0" w:color="auto"/>
              <w:right w:val="single" w:sz="4" w:space="0" w:color="auto"/>
            </w:tcBorders>
            <w:vAlign w:val="bottom"/>
          </w:tcPr>
          <w:p w14:paraId="4BD2BE53" w14:textId="20C2683E" w:rsidR="00AE7080" w:rsidRPr="00CC5632" w:rsidRDefault="00AE708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9DF723" w14:textId="10BBD68D" w:rsidR="00AE7080" w:rsidRPr="00CC5632" w:rsidRDefault="00AE708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315" w:type="dxa"/>
            <w:tcBorders>
              <w:top w:val="nil"/>
              <w:left w:val="nil"/>
              <w:bottom w:val="single" w:sz="4" w:space="0" w:color="auto"/>
              <w:right w:val="single" w:sz="4" w:space="0" w:color="auto"/>
            </w:tcBorders>
          </w:tcPr>
          <w:p w14:paraId="2A1EDC3F" w14:textId="77777777" w:rsidR="00AE7080" w:rsidRPr="00CC5632" w:rsidRDefault="00AE7080" w:rsidP="00CC5632">
            <w:pPr>
              <w:pStyle w:val="afd"/>
              <w:ind w:firstLineChars="0" w:firstLine="0"/>
              <w:rPr>
                <w:sz w:val="18"/>
                <w:szCs w:val="18"/>
              </w:rPr>
            </w:pPr>
          </w:p>
        </w:tc>
      </w:tr>
      <w:tr w:rsidR="006F1E0C" w:rsidRPr="00CC5632" w14:paraId="0AE54707" w14:textId="77777777" w:rsidTr="00D73CE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6F1E0C" w:rsidRDefault="006F1E0C"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1389" w:type="dxa"/>
            <w:tcBorders>
              <w:top w:val="nil"/>
              <w:left w:val="nil"/>
              <w:bottom w:val="single" w:sz="4" w:space="0" w:color="auto"/>
              <w:right w:val="single" w:sz="4" w:space="0" w:color="auto"/>
            </w:tcBorders>
            <w:shd w:val="clear" w:color="auto" w:fill="auto"/>
            <w:noWrap/>
            <w:vAlign w:val="bottom"/>
          </w:tcPr>
          <w:p w14:paraId="6BD14808" w14:textId="155DC906"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tcPr>
          <w:p w14:paraId="671ACE68" w14:textId="72639BB4"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38" w:type="dxa"/>
            <w:tcBorders>
              <w:top w:val="single" w:sz="4" w:space="0" w:color="auto"/>
              <w:left w:val="nil"/>
              <w:bottom w:val="single" w:sz="4" w:space="0" w:color="auto"/>
              <w:right w:val="single" w:sz="4" w:space="0" w:color="auto"/>
            </w:tcBorders>
            <w:vAlign w:val="bottom"/>
          </w:tcPr>
          <w:p w14:paraId="17067D27" w14:textId="7259461E"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6D5C07" w14:textId="3EDBEF25" w:rsidR="006F1E0C" w:rsidRPr="00CC5632" w:rsidRDefault="00C8358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315" w:type="dxa"/>
            <w:tcBorders>
              <w:top w:val="nil"/>
              <w:left w:val="nil"/>
              <w:bottom w:val="single" w:sz="4" w:space="0" w:color="auto"/>
              <w:right w:val="single" w:sz="4" w:space="0" w:color="auto"/>
            </w:tcBorders>
          </w:tcPr>
          <w:p w14:paraId="20702FC4" w14:textId="77777777" w:rsidR="006F1E0C" w:rsidRPr="00CC5632" w:rsidRDefault="006F1E0C" w:rsidP="00CC5632">
            <w:pPr>
              <w:pStyle w:val="afd"/>
              <w:ind w:firstLineChars="0" w:firstLine="0"/>
              <w:rPr>
                <w:sz w:val="18"/>
                <w:szCs w:val="18"/>
              </w:rPr>
            </w:pPr>
          </w:p>
        </w:tc>
      </w:tr>
      <w:tr w:rsidR="006F1E0C" w:rsidRPr="00CC5632" w14:paraId="64A85F97" w14:textId="77777777" w:rsidTr="00D73CE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389" w:type="dxa"/>
            <w:tcBorders>
              <w:top w:val="nil"/>
              <w:left w:val="nil"/>
              <w:bottom w:val="single" w:sz="4" w:space="0" w:color="auto"/>
              <w:right w:val="single" w:sz="4" w:space="0" w:color="auto"/>
            </w:tcBorders>
            <w:shd w:val="clear" w:color="auto" w:fill="auto"/>
            <w:noWrap/>
            <w:vAlign w:val="bottom"/>
            <w:hideMark/>
          </w:tcPr>
          <w:p w14:paraId="7CD3F58B" w14:textId="19F86182"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3B4D71B" w14:textId="4FA1979F"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542CE0DF" w14:textId="54796AA9"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CEFF1" w14:textId="0D7C401A"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047DAED2" w14:textId="1CC9D12B" w:rsidR="006F1E0C" w:rsidRPr="00CC5632" w:rsidRDefault="006F1E0C" w:rsidP="00CC5632">
            <w:pPr>
              <w:pStyle w:val="afd"/>
              <w:ind w:firstLine="319"/>
              <w:rPr>
                <w:sz w:val="18"/>
                <w:szCs w:val="18"/>
              </w:rPr>
            </w:pPr>
          </w:p>
        </w:tc>
      </w:tr>
      <w:tr w:rsidR="006F1E0C" w:rsidRPr="00CC5632" w14:paraId="4BAC6FEC"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6F1E0C" w:rsidRPr="00CC5632" w:rsidRDefault="006F1E0C"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389" w:type="dxa"/>
            <w:tcBorders>
              <w:top w:val="nil"/>
              <w:left w:val="nil"/>
              <w:bottom w:val="single" w:sz="4" w:space="0" w:color="auto"/>
              <w:right w:val="single" w:sz="4" w:space="0" w:color="auto"/>
            </w:tcBorders>
            <w:shd w:val="clear" w:color="auto" w:fill="auto"/>
            <w:noWrap/>
            <w:vAlign w:val="bottom"/>
            <w:hideMark/>
          </w:tcPr>
          <w:p w14:paraId="3EBF2E8C" w14:textId="68C17A03"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8AFB30B" w14:textId="05428229"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3034A1F1" w14:textId="50FDC6FC"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479CC" w14:textId="72B3DA1E"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5A7167EA" w14:textId="056A2356" w:rsidR="006F1E0C" w:rsidRPr="00CC5632" w:rsidRDefault="006F1E0C" w:rsidP="00176AD2">
            <w:pPr>
              <w:widowControl/>
              <w:autoSpaceDE/>
              <w:autoSpaceDN/>
              <w:adjustRightInd/>
              <w:jc w:val="center"/>
              <w:rPr>
                <w:rFonts w:ascii="宋体" w:hAnsi="宋体" w:cs="宋体"/>
                <w:color w:val="000000"/>
                <w:sz w:val="18"/>
                <w:szCs w:val="18"/>
              </w:rPr>
            </w:pPr>
          </w:p>
        </w:tc>
      </w:tr>
      <w:tr w:rsidR="006F1E0C" w:rsidRPr="00CC5632" w14:paraId="2B953B8B"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6F1E0C" w:rsidRPr="00CC5632" w:rsidRDefault="006F1E0C"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389" w:type="dxa"/>
            <w:tcBorders>
              <w:top w:val="nil"/>
              <w:left w:val="nil"/>
              <w:bottom w:val="single" w:sz="4" w:space="0" w:color="auto"/>
              <w:right w:val="single" w:sz="4" w:space="0" w:color="auto"/>
            </w:tcBorders>
            <w:shd w:val="clear" w:color="auto" w:fill="auto"/>
            <w:noWrap/>
            <w:vAlign w:val="bottom"/>
            <w:hideMark/>
          </w:tcPr>
          <w:p w14:paraId="5D347766" w14:textId="7FF37C13" w:rsidR="006F1E0C"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851" w:type="dxa"/>
            <w:tcBorders>
              <w:top w:val="nil"/>
              <w:left w:val="nil"/>
              <w:bottom w:val="single" w:sz="4" w:space="0" w:color="auto"/>
              <w:right w:val="single" w:sz="4" w:space="0" w:color="auto"/>
            </w:tcBorders>
            <w:shd w:val="clear" w:color="auto" w:fill="auto"/>
            <w:noWrap/>
            <w:vAlign w:val="bottom"/>
            <w:hideMark/>
          </w:tcPr>
          <w:p w14:paraId="5873BE57" w14:textId="638818BD"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0EF66919" w14:textId="32C79979"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9F030" w14:textId="438333F7" w:rsidR="006F1E0C"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1315" w:type="dxa"/>
            <w:tcBorders>
              <w:top w:val="nil"/>
              <w:left w:val="nil"/>
              <w:bottom w:val="single" w:sz="4" w:space="0" w:color="auto"/>
              <w:right w:val="single" w:sz="4" w:space="0" w:color="auto"/>
            </w:tcBorders>
          </w:tcPr>
          <w:p w14:paraId="74604072" w14:textId="53DA3D02" w:rsidR="006F1E0C" w:rsidRPr="00CC5632" w:rsidRDefault="006F1E0C" w:rsidP="00176AD2">
            <w:pPr>
              <w:widowControl/>
              <w:autoSpaceDE/>
              <w:autoSpaceDN/>
              <w:adjustRightInd/>
              <w:jc w:val="center"/>
              <w:rPr>
                <w:rFonts w:ascii="宋体" w:hAnsi="宋体" w:cs="宋体"/>
                <w:color w:val="000000"/>
                <w:sz w:val="18"/>
                <w:szCs w:val="18"/>
              </w:rPr>
            </w:pPr>
          </w:p>
        </w:tc>
      </w:tr>
      <w:tr w:rsidR="006F1E0C" w:rsidRPr="00CC5632" w14:paraId="2B209860"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6F1E0C" w:rsidRPr="00CC5632" w:rsidRDefault="006F1E0C"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389" w:type="dxa"/>
            <w:tcBorders>
              <w:top w:val="nil"/>
              <w:left w:val="nil"/>
              <w:bottom w:val="single" w:sz="4" w:space="0" w:color="auto"/>
              <w:right w:val="single" w:sz="4" w:space="0" w:color="auto"/>
            </w:tcBorders>
            <w:shd w:val="clear" w:color="auto" w:fill="auto"/>
            <w:noWrap/>
            <w:vAlign w:val="bottom"/>
          </w:tcPr>
          <w:p w14:paraId="350BF69B" w14:textId="047988BD" w:rsidR="006F1E0C"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578C0E0" w14:textId="7729ED30"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61952B2C" w14:textId="2E578E53"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8C2F1D" w14:textId="560F2E3B" w:rsidR="006F1E0C"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60F827ED" w14:textId="77777777" w:rsidR="006F1E0C" w:rsidRPr="00CC5632" w:rsidRDefault="006F1E0C" w:rsidP="00176AD2">
            <w:pPr>
              <w:widowControl/>
              <w:autoSpaceDE/>
              <w:autoSpaceDN/>
              <w:adjustRightInd/>
              <w:jc w:val="center"/>
              <w:rPr>
                <w:rFonts w:ascii="宋体" w:hAnsi="宋体" w:cs="宋体"/>
                <w:color w:val="000000"/>
                <w:sz w:val="18"/>
                <w:szCs w:val="18"/>
              </w:rPr>
            </w:pPr>
          </w:p>
        </w:tc>
      </w:tr>
      <w:tr w:rsidR="006F1E0C" w:rsidRPr="00CC5632" w14:paraId="69E83811"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6F1E0C" w:rsidRPr="00CC5632" w:rsidRDefault="006F1E0C"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6F1E0C" w:rsidRPr="00CC5632" w:rsidRDefault="006F1E0C"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389" w:type="dxa"/>
            <w:tcBorders>
              <w:top w:val="nil"/>
              <w:left w:val="nil"/>
              <w:bottom w:val="single" w:sz="4" w:space="0" w:color="auto"/>
              <w:right w:val="single" w:sz="4" w:space="0" w:color="auto"/>
            </w:tcBorders>
            <w:shd w:val="clear" w:color="auto" w:fill="auto"/>
            <w:noWrap/>
            <w:vAlign w:val="bottom"/>
            <w:hideMark/>
          </w:tcPr>
          <w:p w14:paraId="46BEBB04" w14:textId="2964CCD9"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851" w:type="dxa"/>
            <w:tcBorders>
              <w:top w:val="nil"/>
              <w:left w:val="nil"/>
              <w:bottom w:val="single" w:sz="4" w:space="0" w:color="auto"/>
              <w:right w:val="single" w:sz="4" w:space="0" w:color="auto"/>
            </w:tcBorders>
            <w:shd w:val="clear" w:color="auto" w:fill="auto"/>
            <w:noWrap/>
            <w:vAlign w:val="bottom"/>
            <w:hideMark/>
          </w:tcPr>
          <w:p w14:paraId="4C7E2435" w14:textId="1E7D452C"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2C1ECF71" w14:textId="6FFBD80C"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FD1D5" w14:textId="2471DB88" w:rsidR="006F1E0C" w:rsidRPr="00CC5632" w:rsidRDefault="006F1E0C"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1315" w:type="dxa"/>
            <w:tcBorders>
              <w:top w:val="nil"/>
              <w:left w:val="nil"/>
              <w:bottom w:val="single" w:sz="4" w:space="0" w:color="auto"/>
              <w:right w:val="single" w:sz="4" w:space="0" w:color="auto"/>
            </w:tcBorders>
          </w:tcPr>
          <w:p w14:paraId="1161A449" w14:textId="76635A5A" w:rsidR="006F1E0C" w:rsidRPr="00CC5632" w:rsidRDefault="006F1E0C" w:rsidP="00176AD2">
            <w:pPr>
              <w:widowControl/>
              <w:autoSpaceDE/>
              <w:autoSpaceDN/>
              <w:adjustRightInd/>
              <w:jc w:val="center"/>
              <w:rPr>
                <w:rFonts w:ascii="宋体" w:hAnsi="宋体" w:cs="宋体"/>
                <w:color w:val="000000"/>
                <w:sz w:val="18"/>
                <w:szCs w:val="18"/>
              </w:rPr>
            </w:pPr>
          </w:p>
        </w:tc>
      </w:tr>
      <w:tr w:rsidR="002411C0" w:rsidRPr="00CC5632" w14:paraId="579F73A2" w14:textId="77777777" w:rsidTr="00D73CE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2411C0" w:rsidRPr="00CC5632" w:rsidRDefault="002411C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2411C0" w:rsidRPr="00CC5632" w:rsidRDefault="002411C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389" w:type="dxa"/>
            <w:tcBorders>
              <w:top w:val="nil"/>
              <w:left w:val="nil"/>
              <w:bottom w:val="single" w:sz="4" w:space="0" w:color="auto"/>
              <w:right w:val="single" w:sz="4" w:space="0" w:color="auto"/>
            </w:tcBorders>
            <w:shd w:val="clear" w:color="auto" w:fill="auto"/>
            <w:noWrap/>
            <w:vAlign w:val="bottom"/>
            <w:hideMark/>
          </w:tcPr>
          <w:p w14:paraId="71EEDBC8" w14:textId="06D91BE8"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092F52FD" w14:textId="537D68E9"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3127D45E" w14:textId="4D3509B4"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8F7060" w14:textId="5DF1EF12"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54D7031E" w14:textId="5C8E2CB9" w:rsidR="002411C0" w:rsidRPr="00CC5632" w:rsidRDefault="002411C0" w:rsidP="00176AD2">
            <w:pPr>
              <w:widowControl/>
              <w:autoSpaceDE/>
              <w:autoSpaceDN/>
              <w:adjustRightInd/>
              <w:jc w:val="center"/>
              <w:rPr>
                <w:rFonts w:ascii="宋体" w:hAnsi="宋体" w:cs="宋体"/>
                <w:color w:val="000000"/>
                <w:sz w:val="18"/>
                <w:szCs w:val="18"/>
              </w:rPr>
            </w:pPr>
          </w:p>
        </w:tc>
      </w:tr>
      <w:tr w:rsidR="002411C0" w:rsidRPr="00CC5632" w14:paraId="3E2B2FC6"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2411C0" w:rsidRPr="00CC5632" w:rsidRDefault="002411C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2411C0" w:rsidRPr="00CC5632" w:rsidRDefault="002411C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389" w:type="dxa"/>
            <w:tcBorders>
              <w:top w:val="nil"/>
              <w:left w:val="nil"/>
              <w:bottom w:val="single" w:sz="4" w:space="0" w:color="auto"/>
              <w:right w:val="single" w:sz="4" w:space="0" w:color="auto"/>
            </w:tcBorders>
            <w:shd w:val="clear" w:color="auto" w:fill="auto"/>
            <w:noWrap/>
            <w:vAlign w:val="bottom"/>
            <w:hideMark/>
          </w:tcPr>
          <w:p w14:paraId="3BDD5CD6" w14:textId="7354F6DA"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640CA1D" w14:textId="10CD7DCF"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1EDD46FB" w14:textId="217FD572"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9689BB" w14:textId="78F6C582"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202ECAEA" w14:textId="5556A2FA" w:rsidR="002411C0" w:rsidRPr="00CC5632" w:rsidRDefault="002411C0" w:rsidP="00176AD2">
            <w:pPr>
              <w:widowControl/>
              <w:autoSpaceDE/>
              <w:autoSpaceDN/>
              <w:adjustRightInd/>
              <w:jc w:val="center"/>
              <w:rPr>
                <w:rFonts w:ascii="宋体" w:hAnsi="宋体" w:cs="宋体"/>
                <w:color w:val="000000"/>
                <w:sz w:val="18"/>
                <w:szCs w:val="18"/>
              </w:rPr>
            </w:pPr>
          </w:p>
        </w:tc>
      </w:tr>
      <w:tr w:rsidR="002411C0" w:rsidRPr="00CC5632" w14:paraId="21C1E757"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2411C0" w:rsidRPr="00CC5632" w:rsidRDefault="002411C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2411C0" w:rsidRPr="00CC5632" w:rsidRDefault="002411C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389" w:type="dxa"/>
            <w:tcBorders>
              <w:top w:val="nil"/>
              <w:left w:val="nil"/>
              <w:bottom w:val="single" w:sz="4" w:space="0" w:color="auto"/>
              <w:right w:val="single" w:sz="4" w:space="0" w:color="auto"/>
            </w:tcBorders>
            <w:shd w:val="clear" w:color="auto" w:fill="auto"/>
            <w:noWrap/>
            <w:vAlign w:val="bottom"/>
            <w:hideMark/>
          </w:tcPr>
          <w:p w14:paraId="6440B52A" w14:textId="687276C4"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851" w:type="dxa"/>
            <w:tcBorders>
              <w:top w:val="nil"/>
              <w:left w:val="nil"/>
              <w:bottom w:val="single" w:sz="4" w:space="0" w:color="auto"/>
              <w:right w:val="single" w:sz="4" w:space="0" w:color="auto"/>
            </w:tcBorders>
            <w:shd w:val="clear" w:color="auto" w:fill="auto"/>
            <w:noWrap/>
            <w:vAlign w:val="bottom"/>
            <w:hideMark/>
          </w:tcPr>
          <w:p w14:paraId="51620E33" w14:textId="4D9812FC"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4A6600A6" w14:textId="1D97087F"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79D82" w14:textId="60BC6644"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1315" w:type="dxa"/>
            <w:tcBorders>
              <w:top w:val="nil"/>
              <w:left w:val="nil"/>
              <w:bottom w:val="single" w:sz="4" w:space="0" w:color="auto"/>
              <w:right w:val="single" w:sz="4" w:space="0" w:color="auto"/>
            </w:tcBorders>
          </w:tcPr>
          <w:p w14:paraId="39F25C0B" w14:textId="77B72EA1" w:rsidR="002411C0" w:rsidRPr="00CC5632" w:rsidRDefault="002411C0" w:rsidP="00176AD2">
            <w:pPr>
              <w:widowControl/>
              <w:autoSpaceDE/>
              <w:autoSpaceDN/>
              <w:adjustRightInd/>
              <w:jc w:val="center"/>
              <w:rPr>
                <w:rFonts w:ascii="宋体" w:hAnsi="宋体" w:cs="宋体"/>
                <w:color w:val="000000"/>
                <w:sz w:val="18"/>
                <w:szCs w:val="18"/>
              </w:rPr>
            </w:pPr>
          </w:p>
        </w:tc>
      </w:tr>
      <w:tr w:rsidR="002411C0" w:rsidRPr="00CC5632" w14:paraId="306F87C9"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2411C0" w:rsidRPr="00CC5632" w:rsidRDefault="002411C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2411C0" w:rsidRPr="00CC5632" w:rsidRDefault="002411C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389" w:type="dxa"/>
            <w:tcBorders>
              <w:top w:val="nil"/>
              <w:left w:val="nil"/>
              <w:bottom w:val="single" w:sz="4" w:space="0" w:color="auto"/>
              <w:right w:val="single" w:sz="4" w:space="0" w:color="auto"/>
            </w:tcBorders>
            <w:shd w:val="clear" w:color="auto" w:fill="auto"/>
            <w:noWrap/>
            <w:vAlign w:val="bottom"/>
          </w:tcPr>
          <w:p w14:paraId="3DDB874A" w14:textId="040DF479"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A60BDF6" w14:textId="10A2CD87"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480EBF68" w14:textId="0C245BAD"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45EA2" w14:textId="77B8BF0A"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315" w:type="dxa"/>
            <w:tcBorders>
              <w:top w:val="nil"/>
              <w:left w:val="nil"/>
              <w:bottom w:val="single" w:sz="4" w:space="0" w:color="auto"/>
              <w:right w:val="single" w:sz="4" w:space="0" w:color="auto"/>
            </w:tcBorders>
          </w:tcPr>
          <w:p w14:paraId="418F45A4" w14:textId="77777777" w:rsidR="002411C0" w:rsidRPr="00CC5632" w:rsidRDefault="002411C0" w:rsidP="00176AD2">
            <w:pPr>
              <w:widowControl/>
              <w:autoSpaceDE/>
              <w:autoSpaceDN/>
              <w:adjustRightInd/>
              <w:jc w:val="center"/>
              <w:rPr>
                <w:rFonts w:ascii="宋体" w:hAnsi="宋体" w:cs="宋体"/>
                <w:color w:val="000000"/>
                <w:sz w:val="18"/>
                <w:szCs w:val="18"/>
              </w:rPr>
            </w:pPr>
          </w:p>
        </w:tc>
      </w:tr>
      <w:tr w:rsidR="002411C0" w:rsidRPr="00CC5632" w14:paraId="799CCA23" w14:textId="77777777" w:rsidTr="00D73CE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2411C0" w:rsidRPr="00CC5632" w:rsidRDefault="002411C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2411C0" w:rsidRPr="00CC5632" w:rsidRDefault="002411C0"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389" w:type="dxa"/>
            <w:tcBorders>
              <w:top w:val="nil"/>
              <w:left w:val="nil"/>
              <w:bottom w:val="single" w:sz="4" w:space="0" w:color="auto"/>
              <w:right w:val="single" w:sz="4" w:space="0" w:color="auto"/>
            </w:tcBorders>
            <w:shd w:val="clear" w:color="auto" w:fill="auto"/>
            <w:noWrap/>
            <w:vAlign w:val="bottom"/>
            <w:hideMark/>
          </w:tcPr>
          <w:p w14:paraId="22B53A9E" w14:textId="7956C033"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851" w:type="dxa"/>
            <w:tcBorders>
              <w:top w:val="nil"/>
              <w:left w:val="nil"/>
              <w:bottom w:val="single" w:sz="4" w:space="0" w:color="auto"/>
              <w:right w:val="single" w:sz="4" w:space="0" w:color="auto"/>
            </w:tcBorders>
            <w:shd w:val="clear" w:color="auto" w:fill="auto"/>
            <w:noWrap/>
            <w:vAlign w:val="bottom"/>
            <w:hideMark/>
          </w:tcPr>
          <w:p w14:paraId="3090C3BD" w14:textId="1233933D"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8" w:type="dxa"/>
            <w:tcBorders>
              <w:top w:val="single" w:sz="4" w:space="0" w:color="auto"/>
              <w:left w:val="nil"/>
              <w:bottom w:val="single" w:sz="4" w:space="0" w:color="auto"/>
              <w:right w:val="single" w:sz="4" w:space="0" w:color="auto"/>
            </w:tcBorders>
            <w:vAlign w:val="bottom"/>
          </w:tcPr>
          <w:p w14:paraId="278C4CC7" w14:textId="3CE3CF4A"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1E6E1" w14:textId="70731EA5" w:rsidR="002411C0" w:rsidRPr="00CC5632" w:rsidRDefault="002411C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1315" w:type="dxa"/>
            <w:tcBorders>
              <w:top w:val="nil"/>
              <w:left w:val="nil"/>
              <w:bottom w:val="single" w:sz="4" w:space="0" w:color="auto"/>
              <w:right w:val="single" w:sz="4" w:space="0" w:color="auto"/>
            </w:tcBorders>
          </w:tcPr>
          <w:p w14:paraId="0FF30894" w14:textId="4984C036" w:rsidR="002411C0" w:rsidRPr="00CC5632" w:rsidRDefault="002411C0"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76" w:name="_Toc361662065"/>
      <w:bookmarkStart w:id="77" w:name="_Toc527103971"/>
      <w:r w:rsidRPr="007F5676">
        <w:rPr>
          <w:rFonts w:hint="eastAsia"/>
        </w:rPr>
        <w:lastRenderedPageBreak/>
        <w:t>附件</w:t>
      </w:r>
      <w:bookmarkEnd w:id="76"/>
      <w:bookmarkEnd w:id="77"/>
    </w:p>
    <w:p w14:paraId="19104B65" w14:textId="77777777" w:rsidR="001B5EBA" w:rsidRPr="00791818" w:rsidRDefault="001B5EBA" w:rsidP="00F36FAA">
      <w:pPr>
        <w:pStyle w:val="afd"/>
      </w:pPr>
      <w:r w:rsidRPr="00791818">
        <w:rPr>
          <w:rFonts w:hint="eastAsia"/>
        </w:rPr>
        <w:t>本部分中，交付</w:t>
      </w:r>
      <w:r w:rsidR="00F92708" w:rsidRPr="00791818">
        <w:rPr>
          <w:rFonts w:hint="eastAsia"/>
        </w:rPr>
        <w:t>的测试工作产品和测试项目通过情况清单为必需的附件</w:t>
      </w:r>
      <w:r w:rsidR="00876A10" w:rsidRPr="00791818">
        <w:rPr>
          <w:rFonts w:hint="eastAsia"/>
        </w:rPr>
        <w:t>的SVN地址</w:t>
      </w:r>
      <w:r w:rsidR="00F92708" w:rsidRPr="00791818">
        <w:rPr>
          <w:rFonts w:hint="eastAsia"/>
        </w:rPr>
        <w:t>（如：测试计划和</w:t>
      </w:r>
      <w:r w:rsidRPr="00791818">
        <w:rPr>
          <w:rFonts w:hint="eastAsia"/>
        </w:rPr>
        <w:t>测试用例为本测试报告文档的参考文档），其余可根据实际测试内容进行裁剪，不同的测试报告根据需要可以给出不同类型的附件</w:t>
      </w:r>
      <w:r w:rsidR="00876A10" w:rsidRPr="00791818">
        <w:rPr>
          <w:rFonts w:hint="eastAsia"/>
        </w:rPr>
        <w:t>SVN地址</w:t>
      </w:r>
      <w:r w:rsidRPr="00791818">
        <w:rPr>
          <w:rFonts w:hint="eastAsia"/>
        </w:rPr>
        <w:t>。附件的目的是帮助本报告的使用者理解报告，记录修改情况和有用的数据等。</w:t>
      </w:r>
    </w:p>
    <w:p w14:paraId="21291BFD" w14:textId="77777777" w:rsidR="001B5EBA" w:rsidRDefault="001B5EBA" w:rsidP="00CE2C09">
      <w:pPr>
        <w:pStyle w:val="2"/>
        <w:spacing w:before="156" w:after="156"/>
      </w:pPr>
      <w:bookmarkStart w:id="78" w:name="_Toc361662066"/>
      <w:bookmarkStart w:id="79" w:name="_Toc527103972"/>
      <w:r w:rsidRPr="007F5676">
        <w:rPr>
          <w:rFonts w:hint="eastAsia"/>
        </w:rPr>
        <w:t>遗留问题报告</w:t>
      </w:r>
      <w:bookmarkEnd w:id="78"/>
      <w:bookmarkEnd w:id="79"/>
    </w:p>
    <w:p w14:paraId="26A1D27E" w14:textId="03FF4617" w:rsidR="00A82201" w:rsidRPr="00124884" w:rsidRDefault="00A82201" w:rsidP="00A82201">
      <w:pPr>
        <w:pStyle w:val="afd"/>
        <w:ind w:firstLine="319"/>
        <w:rPr>
          <w:i/>
          <w:color w:val="0000FF"/>
          <w:sz w:val="18"/>
          <w:szCs w:val="18"/>
        </w:rPr>
      </w:pPr>
      <w:r w:rsidRPr="00124884">
        <w:rPr>
          <w:rFonts w:hint="eastAsia"/>
          <w:i/>
          <w:color w:val="0000FF"/>
          <w:sz w:val="18"/>
          <w:szCs w:val="18"/>
        </w:rPr>
        <w:t>备注：</w:t>
      </w:r>
      <w:r>
        <w:rPr>
          <w:rFonts w:hint="eastAsia"/>
          <w:i/>
          <w:color w:val="0000FF"/>
          <w:sz w:val="18"/>
          <w:szCs w:val="18"/>
        </w:rPr>
        <w:t>如无在“数量统计”中填写无。</w:t>
      </w:r>
    </w:p>
    <w:p w14:paraId="41237886" w14:textId="29FF5C09" w:rsidR="00F44761" w:rsidRPr="00586F8E" w:rsidRDefault="00867F97" w:rsidP="00F36FAA">
      <w:pPr>
        <w:pStyle w:val="afd"/>
      </w:pPr>
      <w:r w:rsidRPr="00586F8E">
        <w:rPr>
          <w:rFonts w:hint="eastAsia"/>
        </w:rPr>
        <w:t>版本号：</w:t>
      </w:r>
      <w:r w:rsidR="004B7CFC" w:rsidRPr="005967DB">
        <w:t>TL_20180716_01</w:t>
      </w:r>
      <w:r w:rsidRPr="00586F8E">
        <w:rPr>
          <w:rFonts w:hint="eastAsia"/>
        </w:rPr>
        <w:t xml:space="preserve">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447A7F6A" w:rsidR="00C92189" w:rsidRPr="007F5676" w:rsidRDefault="004B7CFC" w:rsidP="00D25027">
            <w:pPr>
              <w:pStyle w:val="af"/>
              <w:rPr>
                <w:rFonts w:ascii="宋体" w:hAnsi="宋体"/>
                <w:szCs w:val="21"/>
              </w:rPr>
            </w:pPr>
            <w:r>
              <w:rPr>
                <w:rFonts w:ascii="宋体" w:hAnsi="宋体" w:hint="eastAsia"/>
                <w:szCs w:val="21"/>
              </w:rPr>
              <w:t>0</w:t>
            </w:r>
          </w:p>
        </w:tc>
        <w:tc>
          <w:tcPr>
            <w:tcW w:w="1276" w:type="dxa"/>
            <w:shd w:val="clear" w:color="auto" w:fill="auto"/>
          </w:tcPr>
          <w:p w14:paraId="335D6E09" w14:textId="2A76DD8D" w:rsidR="00C92189" w:rsidRPr="007F5676" w:rsidRDefault="004B7CFC" w:rsidP="00D25027">
            <w:pPr>
              <w:pStyle w:val="af"/>
              <w:rPr>
                <w:rFonts w:ascii="宋体" w:hAnsi="宋体"/>
                <w:szCs w:val="21"/>
              </w:rPr>
            </w:pPr>
            <w:r>
              <w:rPr>
                <w:rFonts w:ascii="宋体" w:hAnsi="宋体" w:hint="eastAsia"/>
                <w:szCs w:val="21"/>
              </w:rPr>
              <w:t>0</w:t>
            </w:r>
          </w:p>
        </w:tc>
        <w:tc>
          <w:tcPr>
            <w:tcW w:w="1134" w:type="dxa"/>
            <w:shd w:val="clear" w:color="auto" w:fill="auto"/>
          </w:tcPr>
          <w:p w14:paraId="22530B70" w14:textId="2D1E2E1C" w:rsidR="00C92189" w:rsidRPr="007F5676" w:rsidRDefault="004B7CFC" w:rsidP="00D25027">
            <w:pPr>
              <w:pStyle w:val="af"/>
              <w:rPr>
                <w:rFonts w:ascii="宋体" w:hAnsi="宋体"/>
                <w:szCs w:val="21"/>
              </w:rPr>
            </w:pPr>
            <w:r>
              <w:rPr>
                <w:rFonts w:ascii="宋体" w:hAnsi="宋体" w:hint="eastAsia"/>
                <w:szCs w:val="21"/>
              </w:rPr>
              <w:t>0</w:t>
            </w:r>
          </w:p>
        </w:tc>
        <w:tc>
          <w:tcPr>
            <w:tcW w:w="1276" w:type="dxa"/>
            <w:shd w:val="clear" w:color="auto" w:fill="auto"/>
          </w:tcPr>
          <w:p w14:paraId="66EA9C0E" w14:textId="79DBB160" w:rsidR="00C92189" w:rsidRPr="007F5676" w:rsidRDefault="004B7CFC" w:rsidP="00D25027">
            <w:pPr>
              <w:pStyle w:val="af"/>
              <w:rPr>
                <w:rFonts w:ascii="宋体" w:hAnsi="宋体"/>
                <w:szCs w:val="21"/>
              </w:rPr>
            </w:pPr>
            <w:r>
              <w:rPr>
                <w:rFonts w:ascii="宋体" w:hAnsi="宋体" w:hint="eastAsia"/>
                <w:szCs w:val="21"/>
              </w:rPr>
              <w:t>0</w:t>
            </w:r>
          </w:p>
        </w:tc>
        <w:tc>
          <w:tcPr>
            <w:tcW w:w="1134" w:type="dxa"/>
            <w:shd w:val="clear" w:color="auto" w:fill="auto"/>
          </w:tcPr>
          <w:p w14:paraId="3212411B" w14:textId="7C309B78" w:rsidR="00C92189" w:rsidRPr="007F5676" w:rsidRDefault="004B7CFC" w:rsidP="00D25027">
            <w:pPr>
              <w:pStyle w:val="af"/>
              <w:rPr>
                <w:rFonts w:ascii="宋体" w:hAnsi="宋体"/>
                <w:szCs w:val="21"/>
              </w:rPr>
            </w:pPr>
            <w:r>
              <w:rPr>
                <w:rFonts w:ascii="宋体" w:hAnsi="宋体" w:hint="eastAsia"/>
                <w:szCs w:val="21"/>
              </w:rPr>
              <w:t>1</w:t>
            </w:r>
          </w:p>
        </w:tc>
        <w:tc>
          <w:tcPr>
            <w:tcW w:w="1559" w:type="dxa"/>
            <w:shd w:val="clear" w:color="auto" w:fill="auto"/>
          </w:tcPr>
          <w:p w14:paraId="5171B328" w14:textId="1755D0B9" w:rsidR="00C92189" w:rsidRPr="007F5676" w:rsidRDefault="004B7CFC" w:rsidP="00D25027">
            <w:pPr>
              <w:pStyle w:val="af"/>
              <w:rPr>
                <w:rFonts w:ascii="宋体" w:hAnsi="宋体"/>
                <w:szCs w:val="21"/>
              </w:rPr>
            </w:pPr>
            <w:r>
              <w:rPr>
                <w:rFonts w:ascii="宋体" w:hAnsi="宋体" w:hint="eastAsia"/>
                <w:szCs w:val="21"/>
              </w:rPr>
              <w:t>1</w:t>
            </w:r>
          </w:p>
        </w:tc>
        <w:tc>
          <w:tcPr>
            <w:tcW w:w="1843" w:type="dxa"/>
            <w:shd w:val="clear" w:color="auto" w:fill="auto"/>
          </w:tcPr>
          <w:p w14:paraId="11F2D8DB" w14:textId="18AB374C" w:rsidR="00C92189" w:rsidRPr="007F5676" w:rsidRDefault="004B7CFC" w:rsidP="00D25027">
            <w:pPr>
              <w:pStyle w:val="af"/>
              <w:rPr>
                <w:rFonts w:ascii="宋体" w:hAnsi="宋体"/>
                <w:szCs w:val="21"/>
              </w:rPr>
            </w:pPr>
            <w:r>
              <w:rPr>
                <w:rFonts w:ascii="宋体" w:hAnsi="宋体" w:hint="eastAsia"/>
                <w:szCs w:val="21"/>
              </w:rPr>
              <w:t>0.1</w:t>
            </w:r>
          </w:p>
        </w:tc>
      </w:tr>
    </w:tbl>
    <w:p w14:paraId="5FB63CBC" w14:textId="6D44CF23" w:rsidR="00DE685B" w:rsidRPr="00586F8E" w:rsidRDefault="00C92189" w:rsidP="00F36FAA">
      <w:pPr>
        <w:pStyle w:val="afd"/>
      </w:pPr>
      <w:r w:rsidRPr="00586F8E">
        <w:rPr>
          <w:rFonts w:hint="eastAsia"/>
        </w:rPr>
        <w:t>遗留问题风险分析</w:t>
      </w:r>
      <w:r w:rsidR="001B5EBA" w:rsidRPr="00586F8E">
        <w:rPr>
          <w:rFonts w:hint="eastAsia"/>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4B7CFC"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36B46423" w:rsidR="004B7CFC" w:rsidRPr="007F5676" w:rsidRDefault="004B7CFC" w:rsidP="00CD42D1">
            <w:pPr>
              <w:pStyle w:val="af"/>
              <w:rPr>
                <w:rFonts w:ascii="宋体" w:hAnsi="宋体"/>
                <w:szCs w:val="21"/>
              </w:rPr>
            </w:pPr>
            <w:r>
              <w:rPr>
                <w:rFonts w:ascii="宋体" w:hAnsi="宋体" w:cs="宋体" w:hint="eastAsia"/>
                <w:b/>
                <w:bCs/>
                <w:color w:val="000000"/>
                <w:szCs w:val="21"/>
              </w:rPr>
              <w:t>278</w:t>
            </w:r>
          </w:p>
        </w:tc>
        <w:tc>
          <w:tcPr>
            <w:tcW w:w="1417" w:type="dxa"/>
            <w:shd w:val="clear" w:color="auto" w:fill="auto"/>
          </w:tcPr>
          <w:p w14:paraId="3DF850B4" w14:textId="41726BA8" w:rsidR="004B7CFC" w:rsidRPr="007F5676" w:rsidRDefault="004B7CFC" w:rsidP="00CD42D1">
            <w:pPr>
              <w:pStyle w:val="af"/>
              <w:rPr>
                <w:rFonts w:ascii="宋体" w:hAnsi="宋体"/>
                <w:szCs w:val="21"/>
              </w:rPr>
            </w:pPr>
            <w:r>
              <w:rPr>
                <w:rFonts w:ascii="宋体" w:hAnsi="宋体" w:cs="宋体" w:hint="eastAsia"/>
                <w:b/>
                <w:bCs/>
                <w:color w:val="000000"/>
                <w:sz w:val="21"/>
                <w:szCs w:val="21"/>
              </w:rPr>
              <w:t>P5（建议缺陷）</w:t>
            </w:r>
          </w:p>
        </w:tc>
        <w:tc>
          <w:tcPr>
            <w:tcW w:w="3119" w:type="dxa"/>
            <w:shd w:val="clear" w:color="auto" w:fill="auto"/>
          </w:tcPr>
          <w:p w14:paraId="7A3CD644" w14:textId="5D98D6CF" w:rsidR="004B7CFC" w:rsidRPr="007F5676" w:rsidRDefault="004B7CFC" w:rsidP="00CD42D1">
            <w:pPr>
              <w:pStyle w:val="af"/>
              <w:rPr>
                <w:rFonts w:ascii="宋体" w:hAnsi="宋体"/>
                <w:szCs w:val="21"/>
              </w:rPr>
            </w:pPr>
            <w:r w:rsidRPr="003A047B">
              <w:rPr>
                <w:rFonts w:ascii="宋体" w:hAnsi="宋体" w:cs="宋体" w:hint="eastAsia"/>
                <w:bCs/>
                <w:color w:val="000000"/>
                <w:sz w:val="21"/>
                <w:szCs w:val="21"/>
              </w:rPr>
              <w:t>本轮测试柜面单据预览和打印时发现的一些</w:t>
            </w:r>
            <w:r>
              <w:rPr>
                <w:rFonts w:ascii="宋体" w:hAnsi="宋体" w:cs="宋体" w:hint="eastAsia"/>
                <w:bCs/>
                <w:color w:val="000000"/>
                <w:sz w:val="21"/>
                <w:szCs w:val="21"/>
              </w:rPr>
              <w:t>遗留</w:t>
            </w:r>
            <w:r w:rsidRPr="003A047B">
              <w:rPr>
                <w:rFonts w:ascii="宋体" w:hAnsi="宋体" w:cs="宋体" w:hint="eastAsia"/>
                <w:bCs/>
                <w:color w:val="000000"/>
                <w:sz w:val="21"/>
                <w:szCs w:val="21"/>
              </w:rPr>
              <w:t>问</w:t>
            </w:r>
            <w:r>
              <w:rPr>
                <w:rFonts w:ascii="宋体" w:hAnsi="宋体" w:cs="宋体" w:hint="eastAsia"/>
                <w:bCs/>
                <w:color w:val="000000"/>
                <w:sz w:val="21"/>
                <w:szCs w:val="21"/>
              </w:rPr>
              <w:t>题，开发与产品经理确认本轮暂不修复，以后解决</w:t>
            </w:r>
          </w:p>
        </w:tc>
        <w:tc>
          <w:tcPr>
            <w:tcW w:w="3402" w:type="dxa"/>
            <w:shd w:val="clear" w:color="auto" w:fill="auto"/>
          </w:tcPr>
          <w:p w14:paraId="0AF4D67B" w14:textId="4B75A7AD" w:rsidR="004B7CFC" w:rsidRPr="007F5676" w:rsidRDefault="004B7CFC" w:rsidP="00CD42D1">
            <w:pPr>
              <w:pStyle w:val="af"/>
              <w:rPr>
                <w:rFonts w:ascii="宋体" w:hAnsi="宋体"/>
                <w:szCs w:val="21"/>
              </w:rPr>
            </w:pPr>
            <w:r w:rsidRPr="0037629F">
              <w:rPr>
                <w:rFonts w:ascii="宋体" w:hAnsi="宋体" w:cs="宋体" w:hint="eastAsia"/>
                <w:bCs/>
                <w:color w:val="000000"/>
                <w:sz w:val="21"/>
                <w:szCs w:val="21"/>
              </w:rPr>
              <w:t>主要集中在样式问题</w:t>
            </w:r>
            <w:r>
              <w:rPr>
                <w:rFonts w:ascii="宋体" w:hAnsi="宋体" w:cs="宋体" w:hint="eastAsia"/>
                <w:bCs/>
                <w:color w:val="000000"/>
                <w:sz w:val="21"/>
                <w:szCs w:val="21"/>
              </w:rPr>
              <w:t>和存折数据获取不准确</w:t>
            </w:r>
            <w:r w:rsidRPr="0037629F">
              <w:rPr>
                <w:rFonts w:ascii="宋体" w:hAnsi="宋体" w:cs="宋体" w:hint="eastAsia"/>
                <w:bCs/>
                <w:color w:val="000000"/>
                <w:sz w:val="21"/>
                <w:szCs w:val="21"/>
              </w:rPr>
              <w:t>两方面。样式问题不影响功能正常使用；存折</w:t>
            </w:r>
            <w:r>
              <w:rPr>
                <w:rFonts w:ascii="宋体" w:hAnsi="宋体" w:cs="宋体" w:hint="eastAsia"/>
                <w:bCs/>
                <w:color w:val="000000"/>
                <w:sz w:val="21"/>
                <w:szCs w:val="21"/>
              </w:rPr>
              <w:t>的</w:t>
            </w:r>
            <w:r w:rsidRPr="0037629F">
              <w:rPr>
                <w:rFonts w:ascii="宋体" w:hAnsi="宋体" w:cs="宋体" w:hint="eastAsia"/>
                <w:bCs/>
                <w:color w:val="000000"/>
                <w:sz w:val="21"/>
                <w:szCs w:val="21"/>
              </w:rPr>
              <w:t>业务逻辑</w:t>
            </w:r>
            <w:r>
              <w:rPr>
                <w:rFonts w:ascii="宋体" w:hAnsi="宋体" w:cs="宋体" w:hint="eastAsia"/>
                <w:bCs/>
                <w:color w:val="000000"/>
                <w:sz w:val="21"/>
                <w:szCs w:val="21"/>
              </w:rPr>
              <w:t>因</w:t>
            </w:r>
            <w:r w:rsidRPr="0037629F">
              <w:rPr>
                <w:rFonts w:ascii="宋体" w:hAnsi="宋体" w:cs="宋体" w:hint="eastAsia"/>
                <w:bCs/>
                <w:color w:val="000000"/>
                <w:sz w:val="21"/>
                <w:szCs w:val="21"/>
              </w:rPr>
              <w:t>老系统</w:t>
            </w:r>
            <w:r>
              <w:rPr>
                <w:rFonts w:ascii="宋体" w:hAnsi="宋体" w:cs="宋体" w:hint="eastAsia"/>
                <w:bCs/>
                <w:color w:val="000000"/>
                <w:sz w:val="21"/>
                <w:szCs w:val="21"/>
              </w:rPr>
              <w:t>功能设计不全面</w:t>
            </w:r>
            <w:r w:rsidRPr="0037629F">
              <w:rPr>
                <w:rFonts w:ascii="宋体" w:hAnsi="宋体" w:cs="宋体" w:hint="eastAsia"/>
                <w:bCs/>
                <w:color w:val="000000"/>
                <w:sz w:val="21"/>
                <w:szCs w:val="21"/>
              </w:rPr>
              <w:t>，产品经理表示后续会</w:t>
            </w:r>
            <w:r>
              <w:rPr>
                <w:rFonts w:ascii="宋体" w:hAnsi="宋体" w:cs="宋体" w:hint="eastAsia"/>
                <w:bCs/>
                <w:color w:val="000000"/>
                <w:sz w:val="21"/>
                <w:szCs w:val="21"/>
              </w:rPr>
              <w:t>重新</w:t>
            </w:r>
            <w:r w:rsidRPr="0037629F">
              <w:rPr>
                <w:rFonts w:ascii="宋体" w:hAnsi="宋体" w:cs="宋体" w:hint="eastAsia"/>
                <w:bCs/>
                <w:color w:val="000000"/>
                <w:sz w:val="21"/>
                <w:szCs w:val="21"/>
              </w:rPr>
              <w:t>设计，再修复</w:t>
            </w:r>
          </w:p>
        </w:tc>
      </w:tr>
    </w:tbl>
    <w:p w14:paraId="7495ED33" w14:textId="36DF0866" w:rsidR="001B5EBA" w:rsidRPr="00586F8E" w:rsidRDefault="001B5EBA" w:rsidP="00F36FAA">
      <w:pPr>
        <w:pStyle w:val="afd"/>
      </w:pPr>
    </w:p>
    <w:p w14:paraId="36B9AEBF" w14:textId="77777777" w:rsidR="002954C2" w:rsidRDefault="002954C2" w:rsidP="00331DBA">
      <w:pPr>
        <w:pStyle w:val="2"/>
        <w:spacing w:before="156" w:after="156"/>
      </w:pPr>
      <w:bookmarkStart w:id="80" w:name="_Toc527103973"/>
      <w:r>
        <w:rPr>
          <w:rFonts w:hint="eastAsia"/>
        </w:rPr>
        <w:t>性能调优方案</w:t>
      </w:r>
      <w:bookmarkEnd w:id="80"/>
    </w:p>
    <w:p w14:paraId="6CB3F5DC" w14:textId="74E186F8" w:rsidR="006A576B" w:rsidRDefault="002E0040" w:rsidP="00124884">
      <w:pPr>
        <w:pStyle w:val="afd"/>
        <w:ind w:firstLine="319"/>
        <w:rPr>
          <w:i/>
          <w:color w:val="0000FF"/>
          <w:sz w:val="18"/>
          <w:szCs w:val="18"/>
        </w:rPr>
      </w:pPr>
      <w:r w:rsidRPr="00124884">
        <w:rPr>
          <w:rFonts w:hint="eastAsia"/>
          <w:i/>
          <w:color w:val="0000FF"/>
          <w:sz w:val="18"/>
          <w:szCs w:val="18"/>
        </w:rPr>
        <w:t>备注：</w:t>
      </w:r>
      <w:r w:rsidR="006A576B" w:rsidRPr="00124884">
        <w:rPr>
          <w:rFonts w:hint="eastAsia"/>
          <w:i/>
          <w:color w:val="0000FF"/>
          <w:sz w:val="18"/>
          <w:szCs w:val="18"/>
        </w:rPr>
        <w:t>性能调</w:t>
      </w:r>
      <w:proofErr w:type="gramStart"/>
      <w:r w:rsidR="006A576B" w:rsidRPr="00124884">
        <w:rPr>
          <w:rFonts w:hint="eastAsia"/>
          <w:i/>
          <w:color w:val="0000FF"/>
          <w:sz w:val="18"/>
          <w:szCs w:val="18"/>
        </w:rPr>
        <w:t>优</w:t>
      </w:r>
      <w:r w:rsidR="00934654">
        <w:rPr>
          <w:rFonts w:hint="eastAsia"/>
          <w:i/>
          <w:color w:val="0000FF"/>
          <w:sz w:val="18"/>
          <w:szCs w:val="18"/>
        </w:rPr>
        <w:t>过程</w:t>
      </w:r>
      <w:proofErr w:type="gramEnd"/>
      <w:r w:rsidR="00934654">
        <w:rPr>
          <w:rFonts w:hint="eastAsia"/>
          <w:i/>
          <w:color w:val="0000FF"/>
          <w:sz w:val="18"/>
          <w:szCs w:val="18"/>
        </w:rPr>
        <w:t>需要给出</w:t>
      </w:r>
      <w:r w:rsidR="006A576B" w:rsidRPr="00124884">
        <w:rPr>
          <w:rFonts w:hint="eastAsia"/>
          <w:i/>
          <w:color w:val="0000FF"/>
          <w:sz w:val="18"/>
          <w:szCs w:val="18"/>
        </w:rPr>
        <w:t>详细方案</w:t>
      </w:r>
      <w:r w:rsidR="00934654">
        <w:rPr>
          <w:rFonts w:hint="eastAsia"/>
          <w:i/>
          <w:color w:val="0000FF"/>
          <w:sz w:val="18"/>
          <w:szCs w:val="18"/>
        </w:rPr>
        <w:t>。</w:t>
      </w:r>
    </w:p>
    <w:p w14:paraId="43D7D97C" w14:textId="612B2FEF" w:rsidR="004B7CFC" w:rsidRPr="004B7CFC" w:rsidRDefault="004B7CFC" w:rsidP="004B7CFC">
      <w:pPr>
        <w:pStyle w:val="afd"/>
        <w:rPr>
          <w:sz w:val="18"/>
          <w:szCs w:val="18"/>
        </w:rPr>
      </w:pPr>
      <w:r w:rsidRPr="004B7CFC">
        <w:rPr>
          <w:rFonts w:hint="eastAsia"/>
        </w:rPr>
        <w:t>无。</w:t>
      </w:r>
    </w:p>
    <w:p w14:paraId="03D0C998" w14:textId="77777777" w:rsidR="001B5EBA" w:rsidRPr="007F5676" w:rsidRDefault="001B5EBA" w:rsidP="00CE2C09">
      <w:pPr>
        <w:pStyle w:val="2"/>
        <w:spacing w:before="156" w:after="156"/>
      </w:pPr>
      <w:bookmarkStart w:id="81" w:name="_Toc361662067"/>
      <w:bookmarkStart w:id="82" w:name="_Toc527103974"/>
      <w:r w:rsidRPr="007F5676">
        <w:rPr>
          <w:rFonts w:hint="eastAsia"/>
        </w:rPr>
        <w:t>测试工作交付件清单</w:t>
      </w:r>
      <w:bookmarkEnd w:id="81"/>
      <w:bookmarkEnd w:id="82"/>
    </w:p>
    <w:p w14:paraId="557F6114" w14:textId="1C7C41AA" w:rsidR="005404BA" w:rsidRDefault="00373BE6" w:rsidP="001E1D44">
      <w:pPr>
        <w:pStyle w:val="afd"/>
        <w:ind w:firstLine="319"/>
        <w:rPr>
          <w:i/>
          <w:color w:val="0000FF"/>
          <w:sz w:val="18"/>
          <w:szCs w:val="18"/>
        </w:rPr>
      </w:pPr>
      <w:r w:rsidRPr="00373BE6">
        <w:rPr>
          <w:rFonts w:hint="eastAsia"/>
          <w:i/>
          <w:color w:val="0000FF"/>
          <w:sz w:val="18"/>
          <w:szCs w:val="18"/>
        </w:rPr>
        <w:t>备注：</w:t>
      </w:r>
      <w:r w:rsidR="001B5EBA" w:rsidRPr="00373BE6">
        <w:rPr>
          <w:rFonts w:hint="eastAsia"/>
          <w:i/>
          <w:color w:val="0000FF"/>
          <w:sz w:val="18"/>
          <w:szCs w:val="18"/>
        </w:rPr>
        <w:t>列出测试工作交付件清单及其</w:t>
      </w:r>
      <w:r w:rsidR="00876A10" w:rsidRPr="00373BE6">
        <w:rPr>
          <w:rFonts w:hint="eastAsia"/>
          <w:i/>
          <w:color w:val="0000FF"/>
          <w:sz w:val="18"/>
          <w:szCs w:val="18"/>
        </w:rPr>
        <w:t>SVN</w:t>
      </w:r>
      <w:r w:rsidR="001B5EBA" w:rsidRPr="00373BE6">
        <w:rPr>
          <w:rFonts w:hint="eastAsia"/>
          <w:i/>
          <w:color w:val="0000FF"/>
          <w:sz w:val="18"/>
          <w:szCs w:val="18"/>
        </w:rPr>
        <w:t>保存位置</w:t>
      </w:r>
      <w:r w:rsidR="008E3BDB">
        <w:rPr>
          <w:rFonts w:hint="eastAsia"/>
          <w:i/>
          <w:color w:val="0000FF"/>
          <w:sz w:val="18"/>
          <w:szCs w:val="18"/>
        </w:rPr>
        <w:t>。</w:t>
      </w:r>
      <w:r w:rsidR="009D00E2">
        <w:rPr>
          <w:rFonts w:hint="eastAsia"/>
          <w:i/>
          <w:color w:val="0000FF"/>
          <w:sz w:val="18"/>
          <w:szCs w:val="18"/>
        </w:rPr>
        <w:t>如无则删除。</w:t>
      </w:r>
    </w:p>
    <w:p w14:paraId="64CD4FC1" w14:textId="08CC12C9" w:rsidR="00371485" w:rsidRPr="00F36FAA" w:rsidRDefault="00F36FAA" w:rsidP="00371485">
      <w:pPr>
        <w:pStyle w:val="afd"/>
        <w:ind w:firstLine="319"/>
        <w:jc w:val="left"/>
        <w:rPr>
          <w:sz w:val="18"/>
          <w:szCs w:val="18"/>
        </w:rPr>
      </w:pPr>
      <w:r>
        <w:rPr>
          <w:rFonts w:hint="eastAsia"/>
          <w:sz w:val="18"/>
          <w:szCs w:val="18"/>
        </w:rPr>
        <w:t>项目SVN路径：</w:t>
      </w:r>
      <w:r w:rsidR="00150D8C" w:rsidRPr="00150D8C">
        <w:rPr>
          <w:sz w:val="18"/>
          <w:szCs w:val="18"/>
        </w:rPr>
        <w:t>http://svn-e.gtadata.com:8080/svn/Edu4_Development/GTA_E_YiYuYouFang/2.YYYF_R1.1/3.Project/35.Test Manager/352.Test summary</w:t>
      </w:r>
    </w:p>
    <w:tbl>
      <w:tblPr>
        <w:tblW w:w="9356" w:type="dxa"/>
        <w:tblInd w:w="-34" w:type="dxa"/>
        <w:tblLayout w:type="fixed"/>
        <w:tblLook w:val="04A0" w:firstRow="1" w:lastRow="0" w:firstColumn="1" w:lastColumn="0" w:noHBand="0" w:noVBand="1"/>
      </w:tblPr>
      <w:tblGrid>
        <w:gridCol w:w="3544"/>
        <w:gridCol w:w="993"/>
        <w:gridCol w:w="2409"/>
        <w:gridCol w:w="2410"/>
      </w:tblGrid>
      <w:tr w:rsidR="0025465B" w:rsidRPr="008D6884" w14:paraId="796AEC61" w14:textId="77777777" w:rsidTr="00571E1C">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14:paraId="6DE104B2" w14:textId="77777777" w:rsidR="0025465B" w:rsidRPr="008D6884" w:rsidRDefault="0025465B" w:rsidP="00571E1C">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14:paraId="6C7E0A29"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14:paraId="3A58BD8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25465B" w:rsidRPr="008D6884" w14:paraId="5ED7D844" w14:textId="77777777" w:rsidTr="00571E1C">
        <w:tc>
          <w:tcPr>
            <w:tcW w:w="3544" w:type="dxa"/>
            <w:tcBorders>
              <w:top w:val="single" w:sz="6" w:space="0" w:color="auto"/>
              <w:left w:val="single" w:sz="6" w:space="0" w:color="auto"/>
              <w:bottom w:val="single" w:sz="6" w:space="0" w:color="auto"/>
              <w:right w:val="single" w:sz="6" w:space="0" w:color="auto"/>
            </w:tcBorders>
          </w:tcPr>
          <w:p w14:paraId="096A6354" w14:textId="7B5DB019" w:rsidR="0025465B" w:rsidRPr="008D6884" w:rsidRDefault="00824D67" w:rsidP="00571E1C">
            <w:pPr>
              <w:pStyle w:val="afd"/>
              <w:ind w:firstLineChars="0" w:firstLine="0"/>
              <w:rPr>
                <w:rFonts w:asciiTheme="minorEastAsia" w:eastAsiaTheme="minorEastAsia" w:hAnsiTheme="minorEastAsia"/>
                <w:i/>
              </w:rPr>
            </w:pPr>
            <w:r w:rsidRPr="00824D67">
              <w:rPr>
                <w:rFonts w:asciiTheme="minorEastAsia" w:eastAsiaTheme="minorEastAsia" w:hAnsiTheme="minorEastAsia" w:hint="eastAsia"/>
              </w:rPr>
              <w:t>柔性化智能实验教学管理平台R1.1（</w:t>
            </w:r>
            <w:r w:rsidR="004371F8">
              <w:rPr>
                <w:rFonts w:asciiTheme="minorEastAsia" w:eastAsiaTheme="minorEastAsia" w:hAnsiTheme="minorEastAsia" w:hint="eastAsia"/>
              </w:rPr>
              <w:t>迭代二</w:t>
            </w:r>
            <w:r w:rsidRPr="00824D67">
              <w:rPr>
                <w:rFonts w:asciiTheme="minorEastAsia" w:eastAsiaTheme="minorEastAsia" w:hAnsiTheme="minorEastAsia" w:hint="eastAsia"/>
              </w:rPr>
              <w:t>）_系统测试报告.</w:t>
            </w:r>
            <w:proofErr w:type="spellStart"/>
            <w:r w:rsidRPr="00824D67">
              <w:rPr>
                <w:rFonts w:asciiTheme="minorEastAsia" w:eastAsiaTheme="minorEastAsia" w:hAnsiTheme="minorEastAsia" w:hint="eastAsia"/>
              </w:rPr>
              <w:t>docx</w:t>
            </w:r>
            <w:proofErr w:type="spellEnd"/>
          </w:p>
        </w:tc>
        <w:tc>
          <w:tcPr>
            <w:tcW w:w="993" w:type="dxa"/>
            <w:tcBorders>
              <w:top w:val="single" w:sz="6" w:space="0" w:color="auto"/>
              <w:left w:val="single" w:sz="6" w:space="0" w:color="auto"/>
              <w:bottom w:val="single" w:sz="6" w:space="0" w:color="auto"/>
              <w:right w:val="single" w:sz="6" w:space="0" w:color="auto"/>
            </w:tcBorders>
          </w:tcPr>
          <w:p w14:paraId="517143D7" w14:textId="4480C36F" w:rsidR="0025465B" w:rsidRPr="008D6884" w:rsidRDefault="00824D67" w:rsidP="00571E1C">
            <w:pPr>
              <w:pStyle w:val="afd"/>
              <w:ind w:firstLineChars="0" w:firstLine="0"/>
              <w:rPr>
                <w:rFonts w:asciiTheme="minorEastAsia" w:eastAsiaTheme="minorEastAsia" w:hAnsiTheme="minorEastAsia"/>
                <w:i/>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01445D09" w14:textId="770C8D18" w:rsidR="0025465B" w:rsidRPr="008D6884" w:rsidRDefault="00824D67" w:rsidP="00824D67">
            <w:pPr>
              <w:pStyle w:val="afd"/>
              <w:ind w:firstLineChars="0" w:firstLine="0"/>
              <w:rPr>
                <w:rFonts w:asciiTheme="minorEastAsia" w:eastAsiaTheme="minorEastAsia" w:hAnsiTheme="minorEastAsia"/>
                <w:i/>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36B1D226" w14:textId="3BCB97E8" w:rsidR="0025465B" w:rsidRPr="008D6884" w:rsidRDefault="00824D67" w:rsidP="00571E1C">
            <w:pPr>
              <w:pStyle w:val="afd"/>
              <w:ind w:firstLineChars="0" w:firstLine="0"/>
              <w:rPr>
                <w:rFonts w:asciiTheme="minorEastAsia" w:eastAsiaTheme="minorEastAsia" w:hAnsiTheme="minorEastAsia"/>
                <w:i/>
              </w:rPr>
            </w:pPr>
            <w:proofErr w:type="gramStart"/>
            <w:r>
              <w:rPr>
                <w:rFonts w:asciiTheme="minorEastAsia" w:eastAsiaTheme="minorEastAsia" w:hAnsiTheme="minorEastAsia" w:hint="eastAsia"/>
              </w:rPr>
              <w:t>严燕</w:t>
            </w:r>
            <w:proofErr w:type="gramEnd"/>
          </w:p>
        </w:tc>
      </w:tr>
      <w:tr w:rsidR="0025465B" w:rsidRPr="008D6884" w14:paraId="2353C804" w14:textId="77777777" w:rsidTr="00571E1C">
        <w:tc>
          <w:tcPr>
            <w:tcW w:w="3544" w:type="dxa"/>
            <w:tcBorders>
              <w:top w:val="single" w:sz="6" w:space="0" w:color="auto"/>
              <w:left w:val="single" w:sz="6" w:space="0" w:color="auto"/>
              <w:bottom w:val="single" w:sz="6" w:space="0" w:color="auto"/>
              <w:right w:val="single" w:sz="6" w:space="0" w:color="auto"/>
            </w:tcBorders>
          </w:tcPr>
          <w:p w14:paraId="1990938E" w14:textId="450D5952" w:rsidR="0025465B" w:rsidRPr="009336F4" w:rsidRDefault="00D149AB" w:rsidP="00571E1C">
            <w:pPr>
              <w:pStyle w:val="afd"/>
              <w:ind w:firstLineChars="0" w:firstLine="0"/>
              <w:rPr>
                <w:rFonts w:asciiTheme="minorEastAsia" w:eastAsiaTheme="minorEastAsia" w:hAnsiTheme="minorEastAsia"/>
                <w:i/>
              </w:rPr>
            </w:pPr>
            <w:r w:rsidRPr="00D149AB">
              <w:rPr>
                <w:rFonts w:asciiTheme="minorEastAsia" w:eastAsiaTheme="minorEastAsia" w:hAnsiTheme="minorEastAsia" w:hint="eastAsia"/>
              </w:rPr>
              <w:t>柔性化智能实验教学管理平台R1.1（</w:t>
            </w:r>
            <w:r w:rsidR="004371F8">
              <w:rPr>
                <w:rFonts w:asciiTheme="minorEastAsia" w:eastAsiaTheme="minorEastAsia" w:hAnsiTheme="minorEastAsia" w:hint="eastAsia"/>
              </w:rPr>
              <w:t>迭代二</w:t>
            </w:r>
            <w:r w:rsidRPr="00D149AB">
              <w:rPr>
                <w:rFonts w:asciiTheme="minorEastAsia" w:eastAsiaTheme="minorEastAsia" w:hAnsiTheme="minorEastAsia" w:hint="eastAsia"/>
              </w:rPr>
              <w:t>）_测试工作量预估表单.</w:t>
            </w:r>
            <w:proofErr w:type="spellStart"/>
            <w:r w:rsidRPr="00D149AB">
              <w:rPr>
                <w:rFonts w:asciiTheme="minorEastAsia" w:eastAsiaTheme="minorEastAsia" w:hAnsiTheme="minorEastAsia" w:hint="eastAsia"/>
              </w:rPr>
              <w:t>xlsm</w:t>
            </w:r>
            <w:proofErr w:type="spellEnd"/>
          </w:p>
        </w:tc>
        <w:tc>
          <w:tcPr>
            <w:tcW w:w="993" w:type="dxa"/>
            <w:tcBorders>
              <w:top w:val="single" w:sz="6" w:space="0" w:color="auto"/>
              <w:left w:val="single" w:sz="6" w:space="0" w:color="auto"/>
              <w:bottom w:val="single" w:sz="6" w:space="0" w:color="auto"/>
              <w:right w:val="single" w:sz="6" w:space="0" w:color="auto"/>
            </w:tcBorders>
          </w:tcPr>
          <w:p w14:paraId="5A7962CF" w14:textId="739B64BA" w:rsidR="0025465B" w:rsidRPr="008D6884" w:rsidRDefault="00D149AB" w:rsidP="00571E1C">
            <w:pPr>
              <w:pStyle w:val="afd"/>
              <w:ind w:firstLineChars="0" w:firstLine="0"/>
              <w:rPr>
                <w:rFonts w:asciiTheme="minorEastAsia" w:eastAsiaTheme="minorEastAsia" w:hAnsiTheme="minorEastAsia"/>
                <w:i/>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7DD09030" w14:textId="244940CC" w:rsidR="0025465B" w:rsidRPr="008D6884" w:rsidRDefault="00D149AB" w:rsidP="00571E1C">
            <w:pPr>
              <w:pStyle w:val="afd"/>
              <w:ind w:firstLineChars="0" w:firstLine="0"/>
              <w:rPr>
                <w:rFonts w:asciiTheme="minorEastAsia" w:eastAsiaTheme="minorEastAsia" w:hAnsiTheme="minorEastAsia"/>
                <w:i/>
              </w:rPr>
            </w:pPr>
            <w:r>
              <w:rPr>
                <w:rFonts w:asciiTheme="minorEastAsia" w:eastAsiaTheme="minorEastAsia" w:hAnsiTheme="minorEastAsia" w:hint="eastAsia"/>
              </w:rPr>
              <w:t>唐倩</w:t>
            </w:r>
          </w:p>
        </w:tc>
        <w:tc>
          <w:tcPr>
            <w:tcW w:w="2410" w:type="dxa"/>
            <w:tcBorders>
              <w:top w:val="single" w:sz="6" w:space="0" w:color="auto"/>
              <w:left w:val="single" w:sz="6" w:space="0" w:color="auto"/>
              <w:bottom w:val="single" w:sz="6" w:space="0" w:color="auto"/>
              <w:right w:val="single" w:sz="6" w:space="0" w:color="auto"/>
            </w:tcBorders>
          </w:tcPr>
          <w:p w14:paraId="45387E58" w14:textId="36EFBE1F" w:rsidR="0025465B" w:rsidRPr="008D6884" w:rsidRDefault="00D149AB" w:rsidP="00571E1C">
            <w:pPr>
              <w:pStyle w:val="afd"/>
              <w:ind w:firstLineChars="0" w:firstLine="0"/>
              <w:rPr>
                <w:rFonts w:asciiTheme="minorEastAsia" w:eastAsiaTheme="minorEastAsia" w:hAnsiTheme="minorEastAsia"/>
                <w:i/>
              </w:rPr>
            </w:pPr>
            <w:proofErr w:type="gramStart"/>
            <w:r>
              <w:rPr>
                <w:rFonts w:asciiTheme="minorEastAsia" w:eastAsiaTheme="minorEastAsia" w:hAnsiTheme="minorEastAsia" w:hint="eastAsia"/>
              </w:rPr>
              <w:t>严燕</w:t>
            </w:r>
            <w:proofErr w:type="gramEnd"/>
          </w:p>
        </w:tc>
      </w:tr>
      <w:tr w:rsidR="00150D8C" w:rsidRPr="008D6884" w14:paraId="15C1D789" w14:textId="77777777" w:rsidTr="00571E1C">
        <w:tc>
          <w:tcPr>
            <w:tcW w:w="3544" w:type="dxa"/>
            <w:tcBorders>
              <w:top w:val="single" w:sz="6" w:space="0" w:color="auto"/>
              <w:left w:val="single" w:sz="6" w:space="0" w:color="auto"/>
              <w:bottom w:val="single" w:sz="6" w:space="0" w:color="auto"/>
              <w:right w:val="single" w:sz="6" w:space="0" w:color="auto"/>
            </w:tcBorders>
          </w:tcPr>
          <w:p w14:paraId="21F77366" w14:textId="280D25A3" w:rsidR="00150D8C" w:rsidRPr="008D6884" w:rsidRDefault="00150D8C" w:rsidP="00571E1C">
            <w:pPr>
              <w:pStyle w:val="afd"/>
              <w:ind w:firstLineChars="0" w:firstLine="0"/>
              <w:rPr>
                <w:rFonts w:asciiTheme="minorEastAsia" w:eastAsiaTheme="minorEastAsia" w:hAnsiTheme="minorEastAsia"/>
                <w:i/>
              </w:rPr>
            </w:pPr>
            <w:r w:rsidRPr="00150D8C">
              <w:rPr>
                <w:rFonts w:asciiTheme="minorEastAsia" w:eastAsiaTheme="minorEastAsia" w:hAnsiTheme="minorEastAsia" w:hint="eastAsia"/>
              </w:rPr>
              <w:t>柔性化智能实验教学管理平台R1.1（</w:t>
            </w:r>
            <w:r w:rsidR="004371F8">
              <w:rPr>
                <w:rFonts w:asciiTheme="minorEastAsia" w:eastAsiaTheme="minorEastAsia" w:hAnsiTheme="minorEastAsia" w:hint="eastAsia"/>
              </w:rPr>
              <w:t>迭代二</w:t>
            </w:r>
            <w:r w:rsidRPr="00150D8C">
              <w:rPr>
                <w:rFonts w:asciiTheme="minorEastAsia" w:eastAsiaTheme="minorEastAsia" w:hAnsiTheme="minorEastAsia" w:hint="eastAsia"/>
              </w:rPr>
              <w:t>）_测试用例执行结果.</w:t>
            </w:r>
            <w:proofErr w:type="spellStart"/>
            <w:r w:rsidRPr="00150D8C">
              <w:rPr>
                <w:rFonts w:asciiTheme="minorEastAsia" w:eastAsiaTheme="minorEastAsia" w:hAnsiTheme="minorEastAsia" w:hint="eastAsia"/>
              </w:rPr>
              <w:t>xls</w:t>
            </w:r>
            <w:proofErr w:type="spellEnd"/>
          </w:p>
        </w:tc>
        <w:tc>
          <w:tcPr>
            <w:tcW w:w="993" w:type="dxa"/>
            <w:tcBorders>
              <w:top w:val="single" w:sz="6" w:space="0" w:color="auto"/>
              <w:left w:val="single" w:sz="6" w:space="0" w:color="auto"/>
              <w:bottom w:val="single" w:sz="6" w:space="0" w:color="auto"/>
              <w:right w:val="single" w:sz="6" w:space="0" w:color="auto"/>
            </w:tcBorders>
          </w:tcPr>
          <w:p w14:paraId="2D12DA63" w14:textId="5CDD169E" w:rsidR="00150D8C" w:rsidRPr="008D6884" w:rsidRDefault="00150D8C" w:rsidP="00571E1C">
            <w:pPr>
              <w:pStyle w:val="afd"/>
              <w:ind w:firstLineChars="0" w:firstLine="0"/>
              <w:rPr>
                <w:rFonts w:asciiTheme="minorEastAsia" w:eastAsiaTheme="minorEastAsia" w:hAnsiTheme="minorEastAsia"/>
                <w:i/>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4750D9A3" w14:textId="74F65041" w:rsidR="00150D8C" w:rsidRPr="008D6884" w:rsidRDefault="00150D8C" w:rsidP="00571E1C">
            <w:pPr>
              <w:pStyle w:val="afd"/>
              <w:ind w:firstLineChars="0" w:firstLine="0"/>
              <w:rPr>
                <w:rFonts w:asciiTheme="minorEastAsia" w:eastAsiaTheme="minorEastAsia" w:hAnsiTheme="minorEastAsia"/>
                <w:i/>
              </w:rPr>
            </w:pPr>
            <w:r>
              <w:rPr>
                <w:rFonts w:asciiTheme="minorEastAsia" w:eastAsiaTheme="minorEastAsia" w:hAnsiTheme="minorEastAsia" w:hint="eastAsia"/>
              </w:rPr>
              <w:t>唐倩</w:t>
            </w:r>
          </w:p>
        </w:tc>
        <w:tc>
          <w:tcPr>
            <w:tcW w:w="2410" w:type="dxa"/>
            <w:tcBorders>
              <w:top w:val="single" w:sz="6" w:space="0" w:color="auto"/>
              <w:left w:val="single" w:sz="6" w:space="0" w:color="auto"/>
              <w:bottom w:val="single" w:sz="6" w:space="0" w:color="auto"/>
              <w:right w:val="single" w:sz="6" w:space="0" w:color="auto"/>
            </w:tcBorders>
          </w:tcPr>
          <w:p w14:paraId="03BA1B9C" w14:textId="2243CEE3" w:rsidR="00150D8C" w:rsidRPr="008D6884" w:rsidRDefault="00150D8C" w:rsidP="00571E1C">
            <w:pPr>
              <w:pStyle w:val="afd"/>
              <w:ind w:firstLineChars="0" w:firstLine="0"/>
              <w:rPr>
                <w:rFonts w:asciiTheme="minorEastAsia" w:eastAsiaTheme="minorEastAsia" w:hAnsiTheme="minorEastAsia"/>
                <w:i/>
              </w:rPr>
            </w:pPr>
            <w:proofErr w:type="gramStart"/>
            <w:r>
              <w:rPr>
                <w:rFonts w:asciiTheme="minorEastAsia" w:eastAsiaTheme="minorEastAsia" w:hAnsiTheme="minorEastAsia" w:hint="eastAsia"/>
              </w:rPr>
              <w:t>严燕</w:t>
            </w:r>
            <w:proofErr w:type="gramEnd"/>
          </w:p>
        </w:tc>
      </w:tr>
      <w:tr w:rsidR="00F36642" w:rsidRPr="008D6884" w14:paraId="3F0433A2" w14:textId="77777777" w:rsidTr="00571E1C">
        <w:tc>
          <w:tcPr>
            <w:tcW w:w="3544" w:type="dxa"/>
            <w:tcBorders>
              <w:top w:val="single" w:sz="6" w:space="0" w:color="auto"/>
              <w:left w:val="single" w:sz="6" w:space="0" w:color="auto"/>
              <w:bottom w:val="single" w:sz="6" w:space="0" w:color="auto"/>
              <w:right w:val="single" w:sz="6" w:space="0" w:color="auto"/>
            </w:tcBorders>
          </w:tcPr>
          <w:p w14:paraId="2B2B729E" w14:textId="3417B850" w:rsidR="00F36642" w:rsidRPr="00150D8C" w:rsidRDefault="00F36642" w:rsidP="00571E1C">
            <w:pPr>
              <w:pStyle w:val="afd"/>
              <w:ind w:firstLineChars="0" w:firstLine="0"/>
              <w:rPr>
                <w:rFonts w:asciiTheme="minorEastAsia" w:eastAsiaTheme="minorEastAsia" w:hAnsiTheme="minorEastAsia" w:hint="eastAsia"/>
              </w:rPr>
            </w:pPr>
            <w:r w:rsidRPr="00150D8C">
              <w:rPr>
                <w:rFonts w:asciiTheme="minorEastAsia" w:eastAsiaTheme="minorEastAsia" w:hAnsiTheme="minorEastAsia" w:hint="eastAsia"/>
              </w:rPr>
              <w:t>柔性化智能实验教学管理平台R1.1（</w:t>
            </w:r>
            <w:r>
              <w:rPr>
                <w:rFonts w:asciiTheme="minorEastAsia" w:eastAsiaTheme="minorEastAsia" w:hAnsiTheme="minorEastAsia" w:hint="eastAsia"/>
              </w:rPr>
              <w:t>迭代二</w:t>
            </w:r>
            <w:r w:rsidRPr="00150D8C">
              <w:rPr>
                <w:rFonts w:asciiTheme="minorEastAsia" w:eastAsiaTheme="minorEastAsia" w:hAnsiTheme="minorEastAsia" w:hint="eastAsia"/>
              </w:rPr>
              <w:t>）_</w:t>
            </w:r>
            <w:r>
              <w:rPr>
                <w:rFonts w:asciiTheme="minorEastAsia" w:eastAsiaTheme="minorEastAsia" w:hAnsiTheme="minorEastAsia" w:hint="eastAsia"/>
              </w:rPr>
              <w:t>准入</w:t>
            </w:r>
            <w:bookmarkStart w:id="83" w:name="_GoBack"/>
            <w:bookmarkEnd w:id="83"/>
            <w:r w:rsidRPr="00150D8C">
              <w:rPr>
                <w:rFonts w:asciiTheme="minorEastAsia" w:eastAsiaTheme="minorEastAsia" w:hAnsiTheme="minorEastAsia" w:hint="eastAsia"/>
              </w:rPr>
              <w:t>测试用例执行结</w:t>
            </w:r>
            <w:r w:rsidRPr="00150D8C">
              <w:rPr>
                <w:rFonts w:asciiTheme="minorEastAsia" w:eastAsiaTheme="minorEastAsia" w:hAnsiTheme="minorEastAsia" w:hint="eastAsia"/>
              </w:rPr>
              <w:lastRenderedPageBreak/>
              <w:t>果.</w:t>
            </w:r>
            <w:proofErr w:type="spellStart"/>
            <w:r w:rsidRPr="00150D8C">
              <w:rPr>
                <w:rFonts w:asciiTheme="minorEastAsia" w:eastAsiaTheme="minorEastAsia" w:hAnsiTheme="minorEastAsia" w:hint="eastAsia"/>
              </w:rPr>
              <w:t>xls</w:t>
            </w:r>
            <w:proofErr w:type="spellEnd"/>
          </w:p>
        </w:tc>
        <w:tc>
          <w:tcPr>
            <w:tcW w:w="993" w:type="dxa"/>
            <w:tcBorders>
              <w:top w:val="single" w:sz="6" w:space="0" w:color="auto"/>
              <w:left w:val="single" w:sz="6" w:space="0" w:color="auto"/>
              <w:bottom w:val="single" w:sz="6" w:space="0" w:color="auto"/>
              <w:right w:val="single" w:sz="6" w:space="0" w:color="auto"/>
            </w:tcBorders>
          </w:tcPr>
          <w:p w14:paraId="3CD8D750" w14:textId="5163204B" w:rsidR="00F36642" w:rsidRDefault="00F36642" w:rsidP="00571E1C">
            <w:pPr>
              <w:pStyle w:val="afd"/>
              <w:ind w:firstLineChars="0" w:firstLine="0"/>
              <w:rPr>
                <w:rFonts w:asciiTheme="minorEastAsia" w:eastAsiaTheme="minorEastAsia" w:hAnsiTheme="minorEastAsia" w:hint="eastAsia"/>
              </w:rPr>
            </w:pPr>
            <w:r>
              <w:rPr>
                <w:rFonts w:asciiTheme="minorEastAsia" w:eastAsiaTheme="minorEastAsia" w:hAnsiTheme="minorEastAsia" w:hint="eastAsia"/>
              </w:rPr>
              <w:lastRenderedPageBreak/>
              <w:t>黄琪</w:t>
            </w:r>
          </w:p>
        </w:tc>
        <w:tc>
          <w:tcPr>
            <w:tcW w:w="2409" w:type="dxa"/>
            <w:tcBorders>
              <w:top w:val="single" w:sz="6" w:space="0" w:color="auto"/>
              <w:left w:val="single" w:sz="6" w:space="0" w:color="auto"/>
              <w:bottom w:val="single" w:sz="6" w:space="0" w:color="auto"/>
              <w:right w:val="single" w:sz="6" w:space="0" w:color="auto"/>
            </w:tcBorders>
          </w:tcPr>
          <w:p w14:paraId="65C8EF94" w14:textId="62DAB12A" w:rsidR="00F36642" w:rsidRDefault="00F36642" w:rsidP="00571E1C">
            <w:pPr>
              <w:pStyle w:val="afd"/>
              <w:ind w:firstLineChars="0" w:firstLine="0"/>
              <w:rPr>
                <w:rFonts w:asciiTheme="minorEastAsia" w:eastAsiaTheme="minorEastAsia" w:hAnsiTheme="minorEastAsia" w:hint="eastAsia"/>
              </w:rPr>
            </w:pPr>
            <w:r>
              <w:rPr>
                <w:rFonts w:asciiTheme="minorEastAsia" w:eastAsiaTheme="minorEastAsia" w:hAnsiTheme="minorEastAsia" w:hint="eastAsia"/>
              </w:rPr>
              <w:t>唐倩</w:t>
            </w:r>
          </w:p>
        </w:tc>
        <w:tc>
          <w:tcPr>
            <w:tcW w:w="2410" w:type="dxa"/>
            <w:tcBorders>
              <w:top w:val="single" w:sz="6" w:space="0" w:color="auto"/>
              <w:left w:val="single" w:sz="6" w:space="0" w:color="auto"/>
              <w:bottom w:val="single" w:sz="6" w:space="0" w:color="auto"/>
              <w:right w:val="single" w:sz="6" w:space="0" w:color="auto"/>
            </w:tcBorders>
          </w:tcPr>
          <w:p w14:paraId="689BE099" w14:textId="7ACB82E1" w:rsidR="00F36642" w:rsidRDefault="00F36642" w:rsidP="00571E1C">
            <w:pPr>
              <w:pStyle w:val="afd"/>
              <w:ind w:firstLineChars="0" w:firstLine="0"/>
              <w:rPr>
                <w:rFonts w:asciiTheme="minorEastAsia" w:eastAsiaTheme="minorEastAsia" w:hAnsiTheme="minorEastAsia" w:hint="eastAsia"/>
              </w:rPr>
            </w:pPr>
            <w:proofErr w:type="gramStart"/>
            <w:r>
              <w:rPr>
                <w:rFonts w:asciiTheme="minorEastAsia" w:eastAsiaTheme="minorEastAsia" w:hAnsiTheme="minorEastAsia" w:hint="eastAsia"/>
              </w:rPr>
              <w:t>严燕</w:t>
            </w:r>
            <w:proofErr w:type="gramEnd"/>
          </w:p>
        </w:tc>
      </w:tr>
    </w:tbl>
    <w:p w14:paraId="7510DBC1" w14:textId="77777777" w:rsidR="00217997" w:rsidRPr="007F5676" w:rsidRDefault="00217997" w:rsidP="002B5B8E">
      <w:pPr>
        <w:pStyle w:val="1"/>
        <w:widowControl w:val="0"/>
        <w:numPr>
          <w:ilvl w:val="0"/>
          <w:numId w:val="3"/>
        </w:numPr>
        <w:spacing w:beforeLines="50" w:before="156" w:afterLines="50" w:after="156"/>
      </w:pPr>
      <w:bookmarkStart w:id="84" w:name="_Toc527103975"/>
      <w:r>
        <w:rPr>
          <w:rFonts w:hint="eastAsia"/>
        </w:rPr>
        <w:lastRenderedPageBreak/>
        <w:t>其它</w:t>
      </w:r>
      <w:bookmarkEnd w:id="84"/>
    </w:p>
    <w:p w14:paraId="22CB6A9C" w14:textId="4706285B" w:rsidR="001634E6" w:rsidRPr="00DB6BCF" w:rsidRDefault="00AF6872" w:rsidP="001634E6">
      <w:pPr>
        <w:pStyle w:val="2"/>
        <w:spacing w:before="156" w:after="156"/>
      </w:pPr>
      <w:bookmarkStart w:id="85" w:name="_Toc527103976"/>
      <w:r>
        <w:rPr>
          <w:rFonts w:hint="eastAsia"/>
        </w:rPr>
        <w:t>术语</w:t>
      </w:r>
      <w:r w:rsidR="001634E6" w:rsidRPr="00601230">
        <w:rPr>
          <w:rFonts w:hint="eastAsia"/>
        </w:rPr>
        <w:t>与缩写</w:t>
      </w:r>
      <w:bookmarkEnd w:id="85"/>
    </w:p>
    <w:p w14:paraId="70C5A0EF" w14:textId="77777777" w:rsidR="00923269" w:rsidRPr="00586F8E" w:rsidRDefault="001634E6" w:rsidP="00F36FAA">
      <w:pPr>
        <w:pStyle w:val="afd"/>
      </w:pPr>
      <w:r w:rsidRPr="00586F8E">
        <w:rPr>
          <w:rFonts w:hint="eastAsia"/>
        </w:rPr>
        <w:t>功能测试术语：</w:t>
      </w:r>
      <w:r w:rsidRPr="00586F8E">
        <w:t>列出设计本系统/项目的专用术语和缩写语约定。对于技术相关的名词和与多义词</w:t>
      </w:r>
      <w:r w:rsidR="00ED506F" w:rsidRPr="00586F8E">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F36FAA">
      <w:pPr>
        <w:pStyle w:val="afd"/>
      </w:pPr>
      <w:r w:rsidRPr="00586F8E">
        <w:rPr>
          <w:rFonts w:hint="eastAsia"/>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指</w:t>
            </w:r>
            <w:r>
              <w:rPr>
                <w:rFonts w:asciiTheme="minorEastAsia" w:eastAsiaTheme="minorEastAsia" w:hAnsiTheme="minorEastAsia" w:cs="宋体" w:hint="eastAsia"/>
                <w:color w:val="000000"/>
                <w:sz w:val="18"/>
                <w:szCs w:val="18"/>
              </w:rPr>
              <w:t>所有人在同一时间点只做某一个相同的业务，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Performance </w:t>
            </w: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 xml:space="preserv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Vuser</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w:t>
            </w:r>
            <w:proofErr w:type="spellStart"/>
            <w:r w:rsidRPr="003104F6">
              <w:rPr>
                <w:rFonts w:asciiTheme="minorEastAsia" w:eastAsiaTheme="minorEastAsia" w:hAnsiTheme="minorEastAsia" w:cs="宋体" w:hint="eastAsia"/>
                <w:color w:val="000000"/>
                <w:sz w:val="18"/>
                <w:szCs w:val="18"/>
              </w:rPr>
              <w:t>Vuser</w:t>
            </w:r>
            <w:proofErr w:type="spellEnd"/>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rPr>
              <w:lastRenderedPageBreak/>
              <w:t>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Tpass</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pass</w:t>
            </w:r>
            <w:proofErr w:type="spellEnd"/>
            <w:r w:rsidRPr="003104F6">
              <w:rPr>
                <w:rFonts w:asciiTheme="minorEastAsia" w:eastAsiaTheme="minorEastAsia" w:hAnsiTheme="minorEastAsia" w:cs="宋体" w:hint="eastAsia"/>
                <w:color w:val="000000"/>
                <w:sz w:val="18"/>
                <w:szCs w:val="18"/>
              </w:rPr>
              <w: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14:paraId="6D35DF78" w14:textId="77777777" w:rsidR="00CE2C09" w:rsidRPr="00602EEA" w:rsidRDefault="00CE2C09" w:rsidP="00F36FAA">
      <w:pPr>
        <w:pStyle w:val="afd"/>
      </w:pPr>
    </w:p>
    <w:sectPr w:rsidR="00CE2C09" w:rsidRPr="00602EEA" w:rsidSect="00CD42D1">
      <w:headerReference w:type="default" r:id="rId23"/>
      <w:footerReference w:type="default" r:id="rId24"/>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C9C4EE" w14:textId="77777777" w:rsidR="00B6335D" w:rsidRDefault="00B6335D" w:rsidP="001B5EBA">
      <w:r>
        <w:separator/>
      </w:r>
    </w:p>
  </w:endnote>
  <w:endnote w:type="continuationSeparator" w:id="0">
    <w:p w14:paraId="1BD4A8AC" w14:textId="77777777" w:rsidR="00B6335D" w:rsidRDefault="00B6335D"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8A0BF3" w:rsidRDefault="008A0BF3"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F36642">
      <w:rPr>
        <w:noProof/>
      </w:rPr>
      <w:t>25</w:t>
    </w:r>
    <w:r>
      <w:fldChar w:fldCharType="end"/>
    </w:r>
    <w:r>
      <w:rPr>
        <w:rFonts w:ascii="宋体" w:hint="eastAsia"/>
      </w:rPr>
      <w:t>页，共</w:t>
    </w:r>
    <w:r w:rsidR="00B6335D">
      <w:fldChar w:fldCharType="begin"/>
    </w:r>
    <w:r w:rsidR="00B6335D">
      <w:instrText>numpages  \* MERGEFORMAT</w:instrText>
    </w:r>
    <w:r w:rsidR="00B6335D">
      <w:fldChar w:fldCharType="separate"/>
    </w:r>
    <w:r w:rsidR="00F36642">
      <w:rPr>
        <w:noProof/>
      </w:rPr>
      <w:t>27</w:t>
    </w:r>
    <w:r w:rsidR="00B6335D">
      <w:rPr>
        <w:noProof/>
      </w:rPr>
      <w:fldChar w:fldCharType="end"/>
    </w:r>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22D574" w14:textId="77777777" w:rsidR="00B6335D" w:rsidRDefault="00B6335D" w:rsidP="001B5EBA">
      <w:r>
        <w:separator/>
      </w:r>
    </w:p>
  </w:footnote>
  <w:footnote w:type="continuationSeparator" w:id="0">
    <w:p w14:paraId="5E72F061" w14:textId="77777777" w:rsidR="00B6335D" w:rsidRDefault="00B6335D"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8A0BF3" w:rsidRPr="009129B0" w14:paraId="4E210AE2" w14:textId="77777777" w:rsidTr="00CD42D1">
      <w:trPr>
        <w:cantSplit/>
        <w:trHeight w:hRule="exact" w:val="712"/>
      </w:trPr>
      <w:tc>
        <w:tcPr>
          <w:tcW w:w="2611" w:type="pct"/>
        </w:tcPr>
        <w:p w14:paraId="0FF7236A" w14:textId="320E719D" w:rsidR="008A0BF3" w:rsidRPr="00590C91" w:rsidRDefault="008A0BF3"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2389" w:type="pct"/>
          <w:vAlign w:val="center"/>
        </w:tcPr>
        <w:p w14:paraId="171650A8" w14:textId="42105EB4" w:rsidR="008A0BF3" w:rsidRPr="00066D70" w:rsidRDefault="008A0BF3" w:rsidP="003E6BC6">
          <w:pPr>
            <w:pStyle w:val="ad"/>
            <w:wordWrap w:val="0"/>
            <w:ind w:right="720"/>
            <w:jc w:val="right"/>
            <w:rPr>
              <w:sz w:val="18"/>
              <w:szCs w:val="18"/>
            </w:rPr>
          </w:pPr>
          <w:r>
            <w:fldChar w:fldCharType="begin"/>
          </w:r>
          <w:r>
            <w:instrText xml:space="preserve"> REF </w:instrText>
          </w:r>
          <w:r>
            <w:instrText>文档名称</w:instrText>
          </w:r>
          <w:r>
            <w:instrText xml:space="preserve"> \h  \* MERGEFORMAT </w:instrText>
          </w:r>
          <w:r>
            <w:fldChar w:fldCharType="separate"/>
          </w:r>
          <w:r w:rsidRPr="003E6BC6">
            <w:rPr>
              <w:rFonts w:ascii="宋体" w:hAnsi="宋体" w:hint="eastAsia"/>
              <w:sz w:val="18"/>
              <w:szCs w:val="18"/>
            </w:rPr>
            <w:t>柔性化智能实验教学管理平台R1.1（迭代二）</w:t>
          </w:r>
          <w:r>
            <w:rPr>
              <w:rFonts w:ascii="宋体" w:hAnsi="宋体" w:hint="eastAsia"/>
              <w:sz w:val="18"/>
              <w:szCs w:val="18"/>
            </w:rPr>
            <w:t>系统测试报告</w:t>
          </w:r>
          <w:r w:rsidRPr="00066D70">
            <w:rPr>
              <w:rFonts w:ascii="宋体" w:hAnsi="宋体" w:hint="eastAsia"/>
              <w:sz w:val="18"/>
              <w:szCs w:val="18"/>
            </w:rPr>
            <w:t xml:space="preserve"> </w:t>
          </w:r>
          <w:r>
            <w:fldChar w:fldCharType="end"/>
          </w:r>
        </w:p>
      </w:tc>
    </w:tr>
  </w:tbl>
  <w:p w14:paraId="64AB4F60" w14:textId="77777777" w:rsidR="008A0BF3" w:rsidRDefault="008A0BF3"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0E469C4"/>
    <w:multiLevelType w:val="hybridMultilevel"/>
    <w:tmpl w:val="B7466ACC"/>
    <w:lvl w:ilvl="0" w:tplc="6F824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num w:numId="1">
    <w:abstractNumId w:val="5"/>
  </w:num>
  <w:num w:numId="2">
    <w:abstractNumId w:val="6"/>
  </w:num>
  <w:num w:numId="3">
    <w:abstractNumId w:val="4"/>
  </w:num>
  <w:num w:numId="4">
    <w:abstractNumId w:val="2"/>
  </w:num>
  <w:num w:numId="5">
    <w:abstractNumId w:val="3"/>
  </w:num>
  <w:num w:numId="6">
    <w:abstractNumId w:val="0"/>
  </w:num>
  <w:num w:numId="7">
    <w:abstractNumId w:val="4"/>
  </w:num>
  <w:num w:numId="8">
    <w:abstractNumId w:val="1"/>
  </w:num>
  <w:num w:numId="9">
    <w:abstractNumId w:val="4"/>
  </w:num>
  <w:num w:numId="10">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4E62"/>
    <w:rsid w:val="000057E5"/>
    <w:rsid w:val="00006174"/>
    <w:rsid w:val="00007032"/>
    <w:rsid w:val="00007274"/>
    <w:rsid w:val="00010570"/>
    <w:rsid w:val="000116B8"/>
    <w:rsid w:val="00013AF8"/>
    <w:rsid w:val="00013EF2"/>
    <w:rsid w:val="0001504F"/>
    <w:rsid w:val="00015641"/>
    <w:rsid w:val="00015C21"/>
    <w:rsid w:val="00015FA6"/>
    <w:rsid w:val="00016F58"/>
    <w:rsid w:val="0002054C"/>
    <w:rsid w:val="0002082F"/>
    <w:rsid w:val="0002110E"/>
    <w:rsid w:val="00021ECC"/>
    <w:rsid w:val="0002232B"/>
    <w:rsid w:val="00022836"/>
    <w:rsid w:val="00024DD3"/>
    <w:rsid w:val="0002783A"/>
    <w:rsid w:val="00030473"/>
    <w:rsid w:val="000326E6"/>
    <w:rsid w:val="00034178"/>
    <w:rsid w:val="00035823"/>
    <w:rsid w:val="00035CAE"/>
    <w:rsid w:val="0003693C"/>
    <w:rsid w:val="00040011"/>
    <w:rsid w:val="00040355"/>
    <w:rsid w:val="00040590"/>
    <w:rsid w:val="00040A8C"/>
    <w:rsid w:val="00040C15"/>
    <w:rsid w:val="000511A4"/>
    <w:rsid w:val="00052A45"/>
    <w:rsid w:val="00053EEC"/>
    <w:rsid w:val="0005428B"/>
    <w:rsid w:val="0005525D"/>
    <w:rsid w:val="000552A5"/>
    <w:rsid w:val="000576B8"/>
    <w:rsid w:val="00057A04"/>
    <w:rsid w:val="00057DCB"/>
    <w:rsid w:val="00057FDC"/>
    <w:rsid w:val="00060FA3"/>
    <w:rsid w:val="0006405F"/>
    <w:rsid w:val="0006490A"/>
    <w:rsid w:val="00064C47"/>
    <w:rsid w:val="0006668A"/>
    <w:rsid w:val="000708EB"/>
    <w:rsid w:val="000716A2"/>
    <w:rsid w:val="00071CF5"/>
    <w:rsid w:val="000725B6"/>
    <w:rsid w:val="000725D1"/>
    <w:rsid w:val="00072C54"/>
    <w:rsid w:val="00072DED"/>
    <w:rsid w:val="00074C3C"/>
    <w:rsid w:val="000758E7"/>
    <w:rsid w:val="00076C5D"/>
    <w:rsid w:val="00077301"/>
    <w:rsid w:val="00082DEC"/>
    <w:rsid w:val="000834AB"/>
    <w:rsid w:val="00083D85"/>
    <w:rsid w:val="000845DF"/>
    <w:rsid w:val="000847AF"/>
    <w:rsid w:val="000857C2"/>
    <w:rsid w:val="00085817"/>
    <w:rsid w:val="000861BE"/>
    <w:rsid w:val="00086BF2"/>
    <w:rsid w:val="0009287A"/>
    <w:rsid w:val="00092F61"/>
    <w:rsid w:val="000944AC"/>
    <w:rsid w:val="00095F39"/>
    <w:rsid w:val="0009613E"/>
    <w:rsid w:val="00096604"/>
    <w:rsid w:val="000A17FC"/>
    <w:rsid w:val="000A1E2D"/>
    <w:rsid w:val="000A3341"/>
    <w:rsid w:val="000A5006"/>
    <w:rsid w:val="000A658B"/>
    <w:rsid w:val="000A7286"/>
    <w:rsid w:val="000B1FD0"/>
    <w:rsid w:val="000B286F"/>
    <w:rsid w:val="000B3033"/>
    <w:rsid w:val="000B30AF"/>
    <w:rsid w:val="000B3180"/>
    <w:rsid w:val="000B35D9"/>
    <w:rsid w:val="000B3ACE"/>
    <w:rsid w:val="000B40B8"/>
    <w:rsid w:val="000B48FE"/>
    <w:rsid w:val="000B54A9"/>
    <w:rsid w:val="000C06CB"/>
    <w:rsid w:val="000C0727"/>
    <w:rsid w:val="000C1EDE"/>
    <w:rsid w:val="000C4AD6"/>
    <w:rsid w:val="000C6381"/>
    <w:rsid w:val="000C7DE1"/>
    <w:rsid w:val="000D0136"/>
    <w:rsid w:val="000D09F2"/>
    <w:rsid w:val="000D0D78"/>
    <w:rsid w:val="000D4903"/>
    <w:rsid w:val="000D57DA"/>
    <w:rsid w:val="000D6C7D"/>
    <w:rsid w:val="000D7728"/>
    <w:rsid w:val="000D7972"/>
    <w:rsid w:val="000E044D"/>
    <w:rsid w:val="000E09B0"/>
    <w:rsid w:val="000E162B"/>
    <w:rsid w:val="000E1D77"/>
    <w:rsid w:val="000E22DB"/>
    <w:rsid w:val="000E3D87"/>
    <w:rsid w:val="000E55C9"/>
    <w:rsid w:val="000E571C"/>
    <w:rsid w:val="000E58E6"/>
    <w:rsid w:val="000E6CA4"/>
    <w:rsid w:val="000E755C"/>
    <w:rsid w:val="000F117F"/>
    <w:rsid w:val="000F28A0"/>
    <w:rsid w:val="000F2B6D"/>
    <w:rsid w:val="000F307B"/>
    <w:rsid w:val="000F54D3"/>
    <w:rsid w:val="000F6379"/>
    <w:rsid w:val="000F663B"/>
    <w:rsid w:val="000F6C2D"/>
    <w:rsid w:val="000F71F8"/>
    <w:rsid w:val="00102D19"/>
    <w:rsid w:val="001047D8"/>
    <w:rsid w:val="00106DD1"/>
    <w:rsid w:val="00111CD7"/>
    <w:rsid w:val="00111F7E"/>
    <w:rsid w:val="001121E9"/>
    <w:rsid w:val="00112966"/>
    <w:rsid w:val="0011439C"/>
    <w:rsid w:val="00115E98"/>
    <w:rsid w:val="001162CB"/>
    <w:rsid w:val="00120097"/>
    <w:rsid w:val="00120E00"/>
    <w:rsid w:val="00120FC4"/>
    <w:rsid w:val="00122157"/>
    <w:rsid w:val="0012231D"/>
    <w:rsid w:val="0012354E"/>
    <w:rsid w:val="001240E3"/>
    <w:rsid w:val="00124884"/>
    <w:rsid w:val="00124FB4"/>
    <w:rsid w:val="00125E64"/>
    <w:rsid w:val="00126504"/>
    <w:rsid w:val="00126CBF"/>
    <w:rsid w:val="00127517"/>
    <w:rsid w:val="001305C8"/>
    <w:rsid w:val="00130EEE"/>
    <w:rsid w:val="001322F1"/>
    <w:rsid w:val="001323FA"/>
    <w:rsid w:val="001336FA"/>
    <w:rsid w:val="00134011"/>
    <w:rsid w:val="00135644"/>
    <w:rsid w:val="001357E9"/>
    <w:rsid w:val="00136ADD"/>
    <w:rsid w:val="00137710"/>
    <w:rsid w:val="00137D9C"/>
    <w:rsid w:val="0014168D"/>
    <w:rsid w:val="00141DA3"/>
    <w:rsid w:val="00146308"/>
    <w:rsid w:val="00146901"/>
    <w:rsid w:val="001469AD"/>
    <w:rsid w:val="00150572"/>
    <w:rsid w:val="0015063D"/>
    <w:rsid w:val="00150D8C"/>
    <w:rsid w:val="0015217B"/>
    <w:rsid w:val="00153302"/>
    <w:rsid w:val="00156590"/>
    <w:rsid w:val="00156729"/>
    <w:rsid w:val="00156BC7"/>
    <w:rsid w:val="00157D2D"/>
    <w:rsid w:val="00160008"/>
    <w:rsid w:val="001610FE"/>
    <w:rsid w:val="00161EC8"/>
    <w:rsid w:val="00162415"/>
    <w:rsid w:val="0016247D"/>
    <w:rsid w:val="001634E6"/>
    <w:rsid w:val="00163C51"/>
    <w:rsid w:val="00165887"/>
    <w:rsid w:val="00167ABE"/>
    <w:rsid w:val="00167F2C"/>
    <w:rsid w:val="00172D7B"/>
    <w:rsid w:val="00173305"/>
    <w:rsid w:val="001740BE"/>
    <w:rsid w:val="00174FDF"/>
    <w:rsid w:val="00176AD2"/>
    <w:rsid w:val="001802E6"/>
    <w:rsid w:val="00182A5E"/>
    <w:rsid w:val="0018359D"/>
    <w:rsid w:val="001835E7"/>
    <w:rsid w:val="00184C54"/>
    <w:rsid w:val="00185739"/>
    <w:rsid w:val="00185DEF"/>
    <w:rsid w:val="00186486"/>
    <w:rsid w:val="0018669F"/>
    <w:rsid w:val="00187060"/>
    <w:rsid w:val="001870CF"/>
    <w:rsid w:val="0019012C"/>
    <w:rsid w:val="00191098"/>
    <w:rsid w:val="001917DF"/>
    <w:rsid w:val="00193FEA"/>
    <w:rsid w:val="00194208"/>
    <w:rsid w:val="00194749"/>
    <w:rsid w:val="00194E5C"/>
    <w:rsid w:val="0019522C"/>
    <w:rsid w:val="0019609D"/>
    <w:rsid w:val="00197C78"/>
    <w:rsid w:val="001A02AD"/>
    <w:rsid w:val="001A17D6"/>
    <w:rsid w:val="001A1932"/>
    <w:rsid w:val="001A29C2"/>
    <w:rsid w:val="001A40CA"/>
    <w:rsid w:val="001A42A3"/>
    <w:rsid w:val="001A4983"/>
    <w:rsid w:val="001A574D"/>
    <w:rsid w:val="001A6527"/>
    <w:rsid w:val="001A6BFA"/>
    <w:rsid w:val="001A72D9"/>
    <w:rsid w:val="001B2F57"/>
    <w:rsid w:val="001B32CA"/>
    <w:rsid w:val="001B382F"/>
    <w:rsid w:val="001B4471"/>
    <w:rsid w:val="001B44EE"/>
    <w:rsid w:val="001B5107"/>
    <w:rsid w:val="001B5EBA"/>
    <w:rsid w:val="001B6342"/>
    <w:rsid w:val="001B6B81"/>
    <w:rsid w:val="001B7687"/>
    <w:rsid w:val="001B771B"/>
    <w:rsid w:val="001C0774"/>
    <w:rsid w:val="001C131C"/>
    <w:rsid w:val="001C17E2"/>
    <w:rsid w:val="001C3F22"/>
    <w:rsid w:val="001C4ABA"/>
    <w:rsid w:val="001C6435"/>
    <w:rsid w:val="001C77B7"/>
    <w:rsid w:val="001D042C"/>
    <w:rsid w:val="001D19F0"/>
    <w:rsid w:val="001D2A30"/>
    <w:rsid w:val="001D2F12"/>
    <w:rsid w:val="001D32C4"/>
    <w:rsid w:val="001D6EE5"/>
    <w:rsid w:val="001E0630"/>
    <w:rsid w:val="001E0A91"/>
    <w:rsid w:val="001E1D44"/>
    <w:rsid w:val="001E4B51"/>
    <w:rsid w:val="001E6B0D"/>
    <w:rsid w:val="001E7696"/>
    <w:rsid w:val="001F0E65"/>
    <w:rsid w:val="001F3275"/>
    <w:rsid w:val="001F328A"/>
    <w:rsid w:val="001F3630"/>
    <w:rsid w:val="001F3E39"/>
    <w:rsid w:val="001F7CF4"/>
    <w:rsid w:val="00201B86"/>
    <w:rsid w:val="002045FF"/>
    <w:rsid w:val="00205D0A"/>
    <w:rsid w:val="00206A8A"/>
    <w:rsid w:val="0020788F"/>
    <w:rsid w:val="00211FE4"/>
    <w:rsid w:val="002124B3"/>
    <w:rsid w:val="0021278E"/>
    <w:rsid w:val="002142A6"/>
    <w:rsid w:val="00214CC5"/>
    <w:rsid w:val="002154FB"/>
    <w:rsid w:val="00215DEA"/>
    <w:rsid w:val="00216105"/>
    <w:rsid w:val="00216518"/>
    <w:rsid w:val="00216942"/>
    <w:rsid w:val="00216F37"/>
    <w:rsid w:val="00217997"/>
    <w:rsid w:val="00222924"/>
    <w:rsid w:val="002229A0"/>
    <w:rsid w:val="00222F25"/>
    <w:rsid w:val="002231E8"/>
    <w:rsid w:val="00225114"/>
    <w:rsid w:val="00231759"/>
    <w:rsid w:val="0023235A"/>
    <w:rsid w:val="00232949"/>
    <w:rsid w:val="0023440A"/>
    <w:rsid w:val="002346F0"/>
    <w:rsid w:val="00235106"/>
    <w:rsid w:val="002364AE"/>
    <w:rsid w:val="00236B21"/>
    <w:rsid w:val="002376CF"/>
    <w:rsid w:val="00237ABA"/>
    <w:rsid w:val="00237D8F"/>
    <w:rsid w:val="002411C0"/>
    <w:rsid w:val="0024214C"/>
    <w:rsid w:val="00242E20"/>
    <w:rsid w:val="002436A9"/>
    <w:rsid w:val="00243FCD"/>
    <w:rsid w:val="00244738"/>
    <w:rsid w:val="002465B9"/>
    <w:rsid w:val="0024750E"/>
    <w:rsid w:val="00251DA0"/>
    <w:rsid w:val="00253514"/>
    <w:rsid w:val="002545DD"/>
    <w:rsid w:val="0025465B"/>
    <w:rsid w:val="00256115"/>
    <w:rsid w:val="002564E7"/>
    <w:rsid w:val="0025726E"/>
    <w:rsid w:val="00261EB3"/>
    <w:rsid w:val="00263667"/>
    <w:rsid w:val="002644E8"/>
    <w:rsid w:val="0026579C"/>
    <w:rsid w:val="00265A12"/>
    <w:rsid w:val="00266765"/>
    <w:rsid w:val="00267333"/>
    <w:rsid w:val="002674B6"/>
    <w:rsid w:val="00270456"/>
    <w:rsid w:val="002706A0"/>
    <w:rsid w:val="00270B95"/>
    <w:rsid w:val="002715AE"/>
    <w:rsid w:val="00273EF7"/>
    <w:rsid w:val="0027663F"/>
    <w:rsid w:val="00276BA4"/>
    <w:rsid w:val="00277485"/>
    <w:rsid w:val="00277C8F"/>
    <w:rsid w:val="0028063E"/>
    <w:rsid w:val="00280EB2"/>
    <w:rsid w:val="00282393"/>
    <w:rsid w:val="00282593"/>
    <w:rsid w:val="00283392"/>
    <w:rsid w:val="002837B2"/>
    <w:rsid w:val="00286015"/>
    <w:rsid w:val="00286A98"/>
    <w:rsid w:val="00286C4A"/>
    <w:rsid w:val="00290AFF"/>
    <w:rsid w:val="00293BEF"/>
    <w:rsid w:val="002954C2"/>
    <w:rsid w:val="002968AF"/>
    <w:rsid w:val="002A0612"/>
    <w:rsid w:val="002A1703"/>
    <w:rsid w:val="002A21C2"/>
    <w:rsid w:val="002A2D02"/>
    <w:rsid w:val="002A330A"/>
    <w:rsid w:val="002A5676"/>
    <w:rsid w:val="002A5ADB"/>
    <w:rsid w:val="002A7CAB"/>
    <w:rsid w:val="002B0220"/>
    <w:rsid w:val="002B0FDE"/>
    <w:rsid w:val="002B12F4"/>
    <w:rsid w:val="002B31DE"/>
    <w:rsid w:val="002B3824"/>
    <w:rsid w:val="002B5070"/>
    <w:rsid w:val="002B55E2"/>
    <w:rsid w:val="002B5B8E"/>
    <w:rsid w:val="002B63B2"/>
    <w:rsid w:val="002B64CC"/>
    <w:rsid w:val="002B7CAE"/>
    <w:rsid w:val="002C0832"/>
    <w:rsid w:val="002C2FC3"/>
    <w:rsid w:val="002C405E"/>
    <w:rsid w:val="002C5FEB"/>
    <w:rsid w:val="002C60E6"/>
    <w:rsid w:val="002C7784"/>
    <w:rsid w:val="002D532D"/>
    <w:rsid w:val="002D55E2"/>
    <w:rsid w:val="002D64E4"/>
    <w:rsid w:val="002D7C2A"/>
    <w:rsid w:val="002D7DDC"/>
    <w:rsid w:val="002D7F0C"/>
    <w:rsid w:val="002E0040"/>
    <w:rsid w:val="002E1C46"/>
    <w:rsid w:val="002E2703"/>
    <w:rsid w:val="002E2DC9"/>
    <w:rsid w:val="002E5D5E"/>
    <w:rsid w:val="002E694A"/>
    <w:rsid w:val="002F2165"/>
    <w:rsid w:val="002F2B40"/>
    <w:rsid w:val="002F45D3"/>
    <w:rsid w:val="002F4818"/>
    <w:rsid w:val="002F4D3E"/>
    <w:rsid w:val="003009E4"/>
    <w:rsid w:val="003018CB"/>
    <w:rsid w:val="003022EC"/>
    <w:rsid w:val="00302B01"/>
    <w:rsid w:val="0030378B"/>
    <w:rsid w:val="0030445A"/>
    <w:rsid w:val="0030467A"/>
    <w:rsid w:val="003048CE"/>
    <w:rsid w:val="00304EB8"/>
    <w:rsid w:val="00306B2B"/>
    <w:rsid w:val="00307140"/>
    <w:rsid w:val="00310592"/>
    <w:rsid w:val="003120E7"/>
    <w:rsid w:val="003126DE"/>
    <w:rsid w:val="00312F61"/>
    <w:rsid w:val="003135C8"/>
    <w:rsid w:val="00315573"/>
    <w:rsid w:val="0031636D"/>
    <w:rsid w:val="00316385"/>
    <w:rsid w:val="003174E6"/>
    <w:rsid w:val="00321D1C"/>
    <w:rsid w:val="00321E64"/>
    <w:rsid w:val="003225EB"/>
    <w:rsid w:val="00323313"/>
    <w:rsid w:val="00324BF5"/>
    <w:rsid w:val="00325149"/>
    <w:rsid w:val="00325200"/>
    <w:rsid w:val="003261EE"/>
    <w:rsid w:val="00327E2C"/>
    <w:rsid w:val="003310B4"/>
    <w:rsid w:val="00331DBA"/>
    <w:rsid w:val="00332D62"/>
    <w:rsid w:val="00333CE7"/>
    <w:rsid w:val="00335583"/>
    <w:rsid w:val="003405AB"/>
    <w:rsid w:val="0034306C"/>
    <w:rsid w:val="00344559"/>
    <w:rsid w:val="00344EB9"/>
    <w:rsid w:val="00345FFB"/>
    <w:rsid w:val="003470D1"/>
    <w:rsid w:val="00347157"/>
    <w:rsid w:val="003474D5"/>
    <w:rsid w:val="00350957"/>
    <w:rsid w:val="00351E91"/>
    <w:rsid w:val="003529A9"/>
    <w:rsid w:val="00354CC1"/>
    <w:rsid w:val="003556F6"/>
    <w:rsid w:val="00355F2B"/>
    <w:rsid w:val="003601EE"/>
    <w:rsid w:val="003611B3"/>
    <w:rsid w:val="00363250"/>
    <w:rsid w:val="0036375B"/>
    <w:rsid w:val="00363AFC"/>
    <w:rsid w:val="0036420A"/>
    <w:rsid w:val="0036425B"/>
    <w:rsid w:val="00364AF4"/>
    <w:rsid w:val="00364F85"/>
    <w:rsid w:val="00366A29"/>
    <w:rsid w:val="003678F9"/>
    <w:rsid w:val="00371485"/>
    <w:rsid w:val="00371A8D"/>
    <w:rsid w:val="003722D6"/>
    <w:rsid w:val="00373976"/>
    <w:rsid w:val="00373BE6"/>
    <w:rsid w:val="0037584E"/>
    <w:rsid w:val="003763A1"/>
    <w:rsid w:val="00381143"/>
    <w:rsid w:val="003816D0"/>
    <w:rsid w:val="00383F21"/>
    <w:rsid w:val="00385727"/>
    <w:rsid w:val="0038656A"/>
    <w:rsid w:val="0039059A"/>
    <w:rsid w:val="00390FEC"/>
    <w:rsid w:val="00394FAC"/>
    <w:rsid w:val="0039503B"/>
    <w:rsid w:val="003964B5"/>
    <w:rsid w:val="00397360"/>
    <w:rsid w:val="0039782C"/>
    <w:rsid w:val="00397AAC"/>
    <w:rsid w:val="003A1E0F"/>
    <w:rsid w:val="003A259F"/>
    <w:rsid w:val="003A2EDD"/>
    <w:rsid w:val="003A3F78"/>
    <w:rsid w:val="003A6843"/>
    <w:rsid w:val="003A74F7"/>
    <w:rsid w:val="003A7A46"/>
    <w:rsid w:val="003B3DD6"/>
    <w:rsid w:val="003B5262"/>
    <w:rsid w:val="003B5FB8"/>
    <w:rsid w:val="003B63E5"/>
    <w:rsid w:val="003C02BC"/>
    <w:rsid w:val="003C1A39"/>
    <w:rsid w:val="003C32DF"/>
    <w:rsid w:val="003C38BC"/>
    <w:rsid w:val="003C4AAD"/>
    <w:rsid w:val="003C773E"/>
    <w:rsid w:val="003C7EEA"/>
    <w:rsid w:val="003D025E"/>
    <w:rsid w:val="003D0AA6"/>
    <w:rsid w:val="003D2343"/>
    <w:rsid w:val="003D2395"/>
    <w:rsid w:val="003D323B"/>
    <w:rsid w:val="003D3E8A"/>
    <w:rsid w:val="003D3EEA"/>
    <w:rsid w:val="003D4193"/>
    <w:rsid w:val="003D424A"/>
    <w:rsid w:val="003D55B9"/>
    <w:rsid w:val="003D587A"/>
    <w:rsid w:val="003D6201"/>
    <w:rsid w:val="003D6711"/>
    <w:rsid w:val="003E0A0E"/>
    <w:rsid w:val="003E141B"/>
    <w:rsid w:val="003E505A"/>
    <w:rsid w:val="003E6BC6"/>
    <w:rsid w:val="003E6CE3"/>
    <w:rsid w:val="003E734C"/>
    <w:rsid w:val="003F1793"/>
    <w:rsid w:val="003F3EE7"/>
    <w:rsid w:val="003F5213"/>
    <w:rsid w:val="003F7125"/>
    <w:rsid w:val="003F738C"/>
    <w:rsid w:val="003F7934"/>
    <w:rsid w:val="0040106B"/>
    <w:rsid w:val="004021B7"/>
    <w:rsid w:val="00403A03"/>
    <w:rsid w:val="0040409C"/>
    <w:rsid w:val="00404679"/>
    <w:rsid w:val="00405231"/>
    <w:rsid w:val="00405ABF"/>
    <w:rsid w:val="00405E7A"/>
    <w:rsid w:val="00406BD1"/>
    <w:rsid w:val="004070D7"/>
    <w:rsid w:val="004079F8"/>
    <w:rsid w:val="00410168"/>
    <w:rsid w:val="00410533"/>
    <w:rsid w:val="004113C5"/>
    <w:rsid w:val="00412A2E"/>
    <w:rsid w:val="00413CE5"/>
    <w:rsid w:val="00420E92"/>
    <w:rsid w:val="00423DBF"/>
    <w:rsid w:val="00425F78"/>
    <w:rsid w:val="004315B2"/>
    <w:rsid w:val="00431682"/>
    <w:rsid w:val="00431A46"/>
    <w:rsid w:val="00431A80"/>
    <w:rsid w:val="00433103"/>
    <w:rsid w:val="00433949"/>
    <w:rsid w:val="00434513"/>
    <w:rsid w:val="004346C5"/>
    <w:rsid w:val="004349AB"/>
    <w:rsid w:val="00437135"/>
    <w:rsid w:val="004371F8"/>
    <w:rsid w:val="0043744B"/>
    <w:rsid w:val="0043772F"/>
    <w:rsid w:val="00440C37"/>
    <w:rsid w:val="00440F5E"/>
    <w:rsid w:val="004420F0"/>
    <w:rsid w:val="004436FA"/>
    <w:rsid w:val="004440A2"/>
    <w:rsid w:val="004446E0"/>
    <w:rsid w:val="00444BED"/>
    <w:rsid w:val="00444C42"/>
    <w:rsid w:val="0044531F"/>
    <w:rsid w:val="004466FC"/>
    <w:rsid w:val="00446C60"/>
    <w:rsid w:val="00447C5D"/>
    <w:rsid w:val="00447F9C"/>
    <w:rsid w:val="00450BA3"/>
    <w:rsid w:val="0045134D"/>
    <w:rsid w:val="004531A9"/>
    <w:rsid w:val="00453353"/>
    <w:rsid w:val="004533DC"/>
    <w:rsid w:val="00453712"/>
    <w:rsid w:val="00454E45"/>
    <w:rsid w:val="0045696D"/>
    <w:rsid w:val="00456B92"/>
    <w:rsid w:val="004570F3"/>
    <w:rsid w:val="0045776A"/>
    <w:rsid w:val="00457A27"/>
    <w:rsid w:val="00460F87"/>
    <w:rsid w:val="004616CA"/>
    <w:rsid w:val="00462350"/>
    <w:rsid w:val="00462B07"/>
    <w:rsid w:val="0046402C"/>
    <w:rsid w:val="00464624"/>
    <w:rsid w:val="00464DE8"/>
    <w:rsid w:val="00465ADC"/>
    <w:rsid w:val="00466A2B"/>
    <w:rsid w:val="00470395"/>
    <w:rsid w:val="00471743"/>
    <w:rsid w:val="00471F46"/>
    <w:rsid w:val="00473062"/>
    <w:rsid w:val="00473211"/>
    <w:rsid w:val="00473656"/>
    <w:rsid w:val="00474AA5"/>
    <w:rsid w:val="00475291"/>
    <w:rsid w:val="00485236"/>
    <w:rsid w:val="004866FD"/>
    <w:rsid w:val="00487352"/>
    <w:rsid w:val="004905EE"/>
    <w:rsid w:val="00490934"/>
    <w:rsid w:val="0049103E"/>
    <w:rsid w:val="004911D1"/>
    <w:rsid w:val="00491BD9"/>
    <w:rsid w:val="00494172"/>
    <w:rsid w:val="0049698C"/>
    <w:rsid w:val="00497172"/>
    <w:rsid w:val="0049756E"/>
    <w:rsid w:val="004A0BA7"/>
    <w:rsid w:val="004A1C84"/>
    <w:rsid w:val="004A397A"/>
    <w:rsid w:val="004A45CC"/>
    <w:rsid w:val="004A5A1D"/>
    <w:rsid w:val="004A76D6"/>
    <w:rsid w:val="004A787D"/>
    <w:rsid w:val="004A79A7"/>
    <w:rsid w:val="004B0694"/>
    <w:rsid w:val="004B19D6"/>
    <w:rsid w:val="004B39F5"/>
    <w:rsid w:val="004B7039"/>
    <w:rsid w:val="004B7899"/>
    <w:rsid w:val="004B7CFC"/>
    <w:rsid w:val="004C3CB7"/>
    <w:rsid w:val="004C42EE"/>
    <w:rsid w:val="004C4876"/>
    <w:rsid w:val="004C548F"/>
    <w:rsid w:val="004C664D"/>
    <w:rsid w:val="004D2B2E"/>
    <w:rsid w:val="004D6D30"/>
    <w:rsid w:val="004D7988"/>
    <w:rsid w:val="004D7B67"/>
    <w:rsid w:val="004D7CA4"/>
    <w:rsid w:val="004D7DC3"/>
    <w:rsid w:val="004E1196"/>
    <w:rsid w:val="004E2603"/>
    <w:rsid w:val="004E458B"/>
    <w:rsid w:val="004E4E43"/>
    <w:rsid w:val="004E4FF2"/>
    <w:rsid w:val="004E5426"/>
    <w:rsid w:val="004E7389"/>
    <w:rsid w:val="004F16B4"/>
    <w:rsid w:val="004F2648"/>
    <w:rsid w:val="004F3582"/>
    <w:rsid w:val="004F3C87"/>
    <w:rsid w:val="004F43DC"/>
    <w:rsid w:val="004F4A85"/>
    <w:rsid w:val="004F52D1"/>
    <w:rsid w:val="004F68D8"/>
    <w:rsid w:val="004F710C"/>
    <w:rsid w:val="0050363C"/>
    <w:rsid w:val="00504424"/>
    <w:rsid w:val="005044E0"/>
    <w:rsid w:val="00506B19"/>
    <w:rsid w:val="0050728C"/>
    <w:rsid w:val="00511AA3"/>
    <w:rsid w:val="00512178"/>
    <w:rsid w:val="00512199"/>
    <w:rsid w:val="00512583"/>
    <w:rsid w:val="00513888"/>
    <w:rsid w:val="00515E5B"/>
    <w:rsid w:val="00516970"/>
    <w:rsid w:val="00517DC9"/>
    <w:rsid w:val="0052037D"/>
    <w:rsid w:val="00520D6A"/>
    <w:rsid w:val="00525614"/>
    <w:rsid w:val="00525DC0"/>
    <w:rsid w:val="005325C6"/>
    <w:rsid w:val="00535B92"/>
    <w:rsid w:val="005360A8"/>
    <w:rsid w:val="00536598"/>
    <w:rsid w:val="005404BA"/>
    <w:rsid w:val="00541983"/>
    <w:rsid w:val="005427B4"/>
    <w:rsid w:val="005430FC"/>
    <w:rsid w:val="00544DE6"/>
    <w:rsid w:val="005455FD"/>
    <w:rsid w:val="0054638E"/>
    <w:rsid w:val="0054746D"/>
    <w:rsid w:val="005500D4"/>
    <w:rsid w:val="00550304"/>
    <w:rsid w:val="005505B3"/>
    <w:rsid w:val="005532F9"/>
    <w:rsid w:val="005554F1"/>
    <w:rsid w:val="005578B1"/>
    <w:rsid w:val="0056212A"/>
    <w:rsid w:val="005625F1"/>
    <w:rsid w:val="00563B7F"/>
    <w:rsid w:val="00564610"/>
    <w:rsid w:val="00565541"/>
    <w:rsid w:val="005655D7"/>
    <w:rsid w:val="005655ED"/>
    <w:rsid w:val="00565FD3"/>
    <w:rsid w:val="0056621E"/>
    <w:rsid w:val="00566621"/>
    <w:rsid w:val="00567D24"/>
    <w:rsid w:val="00570C45"/>
    <w:rsid w:val="00570DD7"/>
    <w:rsid w:val="00571911"/>
    <w:rsid w:val="00571E1C"/>
    <w:rsid w:val="00574CA6"/>
    <w:rsid w:val="00576C89"/>
    <w:rsid w:val="005855FE"/>
    <w:rsid w:val="0058661E"/>
    <w:rsid w:val="00586B89"/>
    <w:rsid w:val="00586F8E"/>
    <w:rsid w:val="00590C41"/>
    <w:rsid w:val="0059293F"/>
    <w:rsid w:val="00595A3C"/>
    <w:rsid w:val="00596020"/>
    <w:rsid w:val="00596828"/>
    <w:rsid w:val="005972DF"/>
    <w:rsid w:val="00597BD9"/>
    <w:rsid w:val="00597D4D"/>
    <w:rsid w:val="00597DCD"/>
    <w:rsid w:val="005A1FEA"/>
    <w:rsid w:val="005A29AA"/>
    <w:rsid w:val="005A33CE"/>
    <w:rsid w:val="005A344C"/>
    <w:rsid w:val="005A3EBE"/>
    <w:rsid w:val="005B006F"/>
    <w:rsid w:val="005B0267"/>
    <w:rsid w:val="005B4984"/>
    <w:rsid w:val="005B6447"/>
    <w:rsid w:val="005B6AC6"/>
    <w:rsid w:val="005C0D52"/>
    <w:rsid w:val="005C11D5"/>
    <w:rsid w:val="005C2FB3"/>
    <w:rsid w:val="005C4C0C"/>
    <w:rsid w:val="005C6811"/>
    <w:rsid w:val="005C6DFC"/>
    <w:rsid w:val="005C6E42"/>
    <w:rsid w:val="005C6EC8"/>
    <w:rsid w:val="005D11B1"/>
    <w:rsid w:val="005D157C"/>
    <w:rsid w:val="005D1782"/>
    <w:rsid w:val="005D1CEB"/>
    <w:rsid w:val="005D6B1E"/>
    <w:rsid w:val="005E1849"/>
    <w:rsid w:val="005E1BF0"/>
    <w:rsid w:val="005E21EC"/>
    <w:rsid w:val="005E5096"/>
    <w:rsid w:val="005E5565"/>
    <w:rsid w:val="005E6695"/>
    <w:rsid w:val="005E7916"/>
    <w:rsid w:val="005E7D42"/>
    <w:rsid w:val="005F0ADB"/>
    <w:rsid w:val="005F1F98"/>
    <w:rsid w:val="005F2003"/>
    <w:rsid w:val="005F20F6"/>
    <w:rsid w:val="005F3CC0"/>
    <w:rsid w:val="005F4155"/>
    <w:rsid w:val="005F4DAD"/>
    <w:rsid w:val="005F50BD"/>
    <w:rsid w:val="005F6A16"/>
    <w:rsid w:val="006005A8"/>
    <w:rsid w:val="00601234"/>
    <w:rsid w:val="00602393"/>
    <w:rsid w:val="006024A6"/>
    <w:rsid w:val="00602EEA"/>
    <w:rsid w:val="006031ED"/>
    <w:rsid w:val="006033C5"/>
    <w:rsid w:val="006043FF"/>
    <w:rsid w:val="00607727"/>
    <w:rsid w:val="00610308"/>
    <w:rsid w:val="00610451"/>
    <w:rsid w:val="006108EB"/>
    <w:rsid w:val="00612663"/>
    <w:rsid w:val="00613EE3"/>
    <w:rsid w:val="0061477D"/>
    <w:rsid w:val="00615440"/>
    <w:rsid w:val="0061597A"/>
    <w:rsid w:val="006160CC"/>
    <w:rsid w:val="00621203"/>
    <w:rsid w:val="00621CF8"/>
    <w:rsid w:val="00622607"/>
    <w:rsid w:val="00622AAD"/>
    <w:rsid w:val="00623839"/>
    <w:rsid w:val="00625476"/>
    <w:rsid w:val="00625970"/>
    <w:rsid w:val="006279A4"/>
    <w:rsid w:val="006315E3"/>
    <w:rsid w:val="0063176F"/>
    <w:rsid w:val="00631DCA"/>
    <w:rsid w:val="006335A6"/>
    <w:rsid w:val="006341F2"/>
    <w:rsid w:val="0063552A"/>
    <w:rsid w:val="006358D0"/>
    <w:rsid w:val="006358EA"/>
    <w:rsid w:val="00635910"/>
    <w:rsid w:val="006404AE"/>
    <w:rsid w:val="00641D0F"/>
    <w:rsid w:val="00644051"/>
    <w:rsid w:val="0064411D"/>
    <w:rsid w:val="00644256"/>
    <w:rsid w:val="00644325"/>
    <w:rsid w:val="00644E53"/>
    <w:rsid w:val="00646096"/>
    <w:rsid w:val="0064680D"/>
    <w:rsid w:val="0065040B"/>
    <w:rsid w:val="006520E0"/>
    <w:rsid w:val="006529EC"/>
    <w:rsid w:val="0065325A"/>
    <w:rsid w:val="00653F03"/>
    <w:rsid w:val="00654D61"/>
    <w:rsid w:val="0065544E"/>
    <w:rsid w:val="0065660C"/>
    <w:rsid w:val="00656B7E"/>
    <w:rsid w:val="00657848"/>
    <w:rsid w:val="00661AEC"/>
    <w:rsid w:val="0066397F"/>
    <w:rsid w:val="00663D4B"/>
    <w:rsid w:val="006645B8"/>
    <w:rsid w:val="00666425"/>
    <w:rsid w:val="00666B8F"/>
    <w:rsid w:val="00667936"/>
    <w:rsid w:val="006701E8"/>
    <w:rsid w:val="006763DD"/>
    <w:rsid w:val="006807A1"/>
    <w:rsid w:val="00680CBD"/>
    <w:rsid w:val="0068335A"/>
    <w:rsid w:val="006865AF"/>
    <w:rsid w:val="00686723"/>
    <w:rsid w:val="0068747D"/>
    <w:rsid w:val="00687834"/>
    <w:rsid w:val="006918F9"/>
    <w:rsid w:val="00691CEA"/>
    <w:rsid w:val="00691D77"/>
    <w:rsid w:val="00694C8F"/>
    <w:rsid w:val="006952E6"/>
    <w:rsid w:val="006968C7"/>
    <w:rsid w:val="006A0B50"/>
    <w:rsid w:val="006A1CB6"/>
    <w:rsid w:val="006A1F6C"/>
    <w:rsid w:val="006A25EE"/>
    <w:rsid w:val="006A2AF1"/>
    <w:rsid w:val="006A576B"/>
    <w:rsid w:val="006A5D6B"/>
    <w:rsid w:val="006A6755"/>
    <w:rsid w:val="006A6CA5"/>
    <w:rsid w:val="006A6E42"/>
    <w:rsid w:val="006A6E8D"/>
    <w:rsid w:val="006A7012"/>
    <w:rsid w:val="006A7ABD"/>
    <w:rsid w:val="006B046C"/>
    <w:rsid w:val="006B06F9"/>
    <w:rsid w:val="006B07CA"/>
    <w:rsid w:val="006B2DD9"/>
    <w:rsid w:val="006B405D"/>
    <w:rsid w:val="006B41DA"/>
    <w:rsid w:val="006B4AA4"/>
    <w:rsid w:val="006B549D"/>
    <w:rsid w:val="006C11D5"/>
    <w:rsid w:val="006C2F5D"/>
    <w:rsid w:val="006C5238"/>
    <w:rsid w:val="006C5676"/>
    <w:rsid w:val="006C7862"/>
    <w:rsid w:val="006D0237"/>
    <w:rsid w:val="006D090B"/>
    <w:rsid w:val="006D2150"/>
    <w:rsid w:val="006D46FA"/>
    <w:rsid w:val="006D48DD"/>
    <w:rsid w:val="006D4EDB"/>
    <w:rsid w:val="006D5270"/>
    <w:rsid w:val="006D579F"/>
    <w:rsid w:val="006D57DC"/>
    <w:rsid w:val="006D674D"/>
    <w:rsid w:val="006D73CE"/>
    <w:rsid w:val="006D7D33"/>
    <w:rsid w:val="006D7FD3"/>
    <w:rsid w:val="006E00E4"/>
    <w:rsid w:val="006E01ED"/>
    <w:rsid w:val="006E0A4A"/>
    <w:rsid w:val="006E3B8D"/>
    <w:rsid w:val="006E6136"/>
    <w:rsid w:val="006E7957"/>
    <w:rsid w:val="006F0253"/>
    <w:rsid w:val="006F04DD"/>
    <w:rsid w:val="006F07A0"/>
    <w:rsid w:val="006F0DBE"/>
    <w:rsid w:val="006F1E0C"/>
    <w:rsid w:val="006F3A1E"/>
    <w:rsid w:val="006F4D49"/>
    <w:rsid w:val="00700031"/>
    <w:rsid w:val="00700481"/>
    <w:rsid w:val="00700B63"/>
    <w:rsid w:val="00700F5E"/>
    <w:rsid w:val="007017EB"/>
    <w:rsid w:val="00702BD9"/>
    <w:rsid w:val="0070680B"/>
    <w:rsid w:val="007073F4"/>
    <w:rsid w:val="007107FA"/>
    <w:rsid w:val="00710846"/>
    <w:rsid w:val="007124FC"/>
    <w:rsid w:val="00712EB5"/>
    <w:rsid w:val="00713BE6"/>
    <w:rsid w:val="00715660"/>
    <w:rsid w:val="0071711A"/>
    <w:rsid w:val="00721AB0"/>
    <w:rsid w:val="00722689"/>
    <w:rsid w:val="007233C7"/>
    <w:rsid w:val="00724B83"/>
    <w:rsid w:val="00726449"/>
    <w:rsid w:val="00727306"/>
    <w:rsid w:val="00727DD6"/>
    <w:rsid w:val="00727DF8"/>
    <w:rsid w:val="0073139A"/>
    <w:rsid w:val="00731C6C"/>
    <w:rsid w:val="00732B61"/>
    <w:rsid w:val="0073523B"/>
    <w:rsid w:val="00736A95"/>
    <w:rsid w:val="00736F26"/>
    <w:rsid w:val="007408D4"/>
    <w:rsid w:val="007439D2"/>
    <w:rsid w:val="00744453"/>
    <w:rsid w:val="0075061A"/>
    <w:rsid w:val="0075234B"/>
    <w:rsid w:val="0075281D"/>
    <w:rsid w:val="00752957"/>
    <w:rsid w:val="00753D7A"/>
    <w:rsid w:val="00754BDE"/>
    <w:rsid w:val="00755964"/>
    <w:rsid w:val="00756C8C"/>
    <w:rsid w:val="00763284"/>
    <w:rsid w:val="0076341C"/>
    <w:rsid w:val="00763C8C"/>
    <w:rsid w:val="007645D7"/>
    <w:rsid w:val="00765110"/>
    <w:rsid w:val="00766E39"/>
    <w:rsid w:val="007709A5"/>
    <w:rsid w:val="00770A9B"/>
    <w:rsid w:val="00772E08"/>
    <w:rsid w:val="00774AD7"/>
    <w:rsid w:val="00774FCF"/>
    <w:rsid w:val="0077539D"/>
    <w:rsid w:val="00776C42"/>
    <w:rsid w:val="00777079"/>
    <w:rsid w:val="00777732"/>
    <w:rsid w:val="00777E52"/>
    <w:rsid w:val="007808C0"/>
    <w:rsid w:val="0078407D"/>
    <w:rsid w:val="00785613"/>
    <w:rsid w:val="00786BA0"/>
    <w:rsid w:val="00786E45"/>
    <w:rsid w:val="00787615"/>
    <w:rsid w:val="00787776"/>
    <w:rsid w:val="007902AB"/>
    <w:rsid w:val="007905D2"/>
    <w:rsid w:val="00791755"/>
    <w:rsid w:val="00791818"/>
    <w:rsid w:val="007939F3"/>
    <w:rsid w:val="00794160"/>
    <w:rsid w:val="007969AB"/>
    <w:rsid w:val="007975D8"/>
    <w:rsid w:val="007A13BD"/>
    <w:rsid w:val="007A228E"/>
    <w:rsid w:val="007A43EA"/>
    <w:rsid w:val="007A4773"/>
    <w:rsid w:val="007A4D6D"/>
    <w:rsid w:val="007A558F"/>
    <w:rsid w:val="007A69C5"/>
    <w:rsid w:val="007A6E2B"/>
    <w:rsid w:val="007A6EF4"/>
    <w:rsid w:val="007B039A"/>
    <w:rsid w:val="007B0FEF"/>
    <w:rsid w:val="007B10F4"/>
    <w:rsid w:val="007B1DCF"/>
    <w:rsid w:val="007B3905"/>
    <w:rsid w:val="007B487E"/>
    <w:rsid w:val="007B6DAA"/>
    <w:rsid w:val="007B6FF7"/>
    <w:rsid w:val="007C1FAD"/>
    <w:rsid w:val="007C2E09"/>
    <w:rsid w:val="007C2FD5"/>
    <w:rsid w:val="007C54EF"/>
    <w:rsid w:val="007C6255"/>
    <w:rsid w:val="007C7FB1"/>
    <w:rsid w:val="007D1C58"/>
    <w:rsid w:val="007D3466"/>
    <w:rsid w:val="007D4069"/>
    <w:rsid w:val="007D43A7"/>
    <w:rsid w:val="007D4BD6"/>
    <w:rsid w:val="007D57D2"/>
    <w:rsid w:val="007D610C"/>
    <w:rsid w:val="007D6146"/>
    <w:rsid w:val="007D7EAE"/>
    <w:rsid w:val="007E13D9"/>
    <w:rsid w:val="007E1883"/>
    <w:rsid w:val="007E30CA"/>
    <w:rsid w:val="007E3A22"/>
    <w:rsid w:val="007E5C54"/>
    <w:rsid w:val="007E6E54"/>
    <w:rsid w:val="007E7B34"/>
    <w:rsid w:val="007F018A"/>
    <w:rsid w:val="007F0C27"/>
    <w:rsid w:val="007F20B7"/>
    <w:rsid w:val="007F2376"/>
    <w:rsid w:val="007F479D"/>
    <w:rsid w:val="007F4AF6"/>
    <w:rsid w:val="007F6902"/>
    <w:rsid w:val="007F6EA4"/>
    <w:rsid w:val="007F7854"/>
    <w:rsid w:val="007F7F88"/>
    <w:rsid w:val="0080292B"/>
    <w:rsid w:val="00803BEC"/>
    <w:rsid w:val="00804191"/>
    <w:rsid w:val="008041CD"/>
    <w:rsid w:val="0080528D"/>
    <w:rsid w:val="00806CF7"/>
    <w:rsid w:val="00807B6F"/>
    <w:rsid w:val="00807E25"/>
    <w:rsid w:val="008107B7"/>
    <w:rsid w:val="00810C36"/>
    <w:rsid w:val="008134F0"/>
    <w:rsid w:val="00814D46"/>
    <w:rsid w:val="008164AE"/>
    <w:rsid w:val="00817058"/>
    <w:rsid w:val="00817C4A"/>
    <w:rsid w:val="00820653"/>
    <w:rsid w:val="0082399A"/>
    <w:rsid w:val="00824D67"/>
    <w:rsid w:val="0082542F"/>
    <w:rsid w:val="00825BFC"/>
    <w:rsid w:val="00826911"/>
    <w:rsid w:val="00826989"/>
    <w:rsid w:val="0082730F"/>
    <w:rsid w:val="00827B50"/>
    <w:rsid w:val="00832238"/>
    <w:rsid w:val="008322C8"/>
    <w:rsid w:val="00833A24"/>
    <w:rsid w:val="008361DA"/>
    <w:rsid w:val="008374D1"/>
    <w:rsid w:val="00841325"/>
    <w:rsid w:val="008423FA"/>
    <w:rsid w:val="00842872"/>
    <w:rsid w:val="0084336C"/>
    <w:rsid w:val="008442C0"/>
    <w:rsid w:val="00844433"/>
    <w:rsid w:val="00844465"/>
    <w:rsid w:val="008451A2"/>
    <w:rsid w:val="0084641D"/>
    <w:rsid w:val="00846EF7"/>
    <w:rsid w:val="00847329"/>
    <w:rsid w:val="00850416"/>
    <w:rsid w:val="00850649"/>
    <w:rsid w:val="00850A75"/>
    <w:rsid w:val="00851E71"/>
    <w:rsid w:val="00852BB0"/>
    <w:rsid w:val="00853B48"/>
    <w:rsid w:val="00854348"/>
    <w:rsid w:val="008545D0"/>
    <w:rsid w:val="00857C4F"/>
    <w:rsid w:val="008609A4"/>
    <w:rsid w:val="008619F4"/>
    <w:rsid w:val="008639F9"/>
    <w:rsid w:val="00865200"/>
    <w:rsid w:val="00865B01"/>
    <w:rsid w:val="00865D57"/>
    <w:rsid w:val="00866499"/>
    <w:rsid w:val="00867F97"/>
    <w:rsid w:val="00871596"/>
    <w:rsid w:val="00875FA8"/>
    <w:rsid w:val="00876331"/>
    <w:rsid w:val="0087687D"/>
    <w:rsid w:val="00876A10"/>
    <w:rsid w:val="00880702"/>
    <w:rsid w:val="0088575D"/>
    <w:rsid w:val="00885F6D"/>
    <w:rsid w:val="0088699C"/>
    <w:rsid w:val="00886C92"/>
    <w:rsid w:val="00890157"/>
    <w:rsid w:val="00893514"/>
    <w:rsid w:val="00895DE1"/>
    <w:rsid w:val="00897050"/>
    <w:rsid w:val="008973F7"/>
    <w:rsid w:val="008A06A2"/>
    <w:rsid w:val="008A0B85"/>
    <w:rsid w:val="008A0BF3"/>
    <w:rsid w:val="008A2FC7"/>
    <w:rsid w:val="008A35B3"/>
    <w:rsid w:val="008A5F96"/>
    <w:rsid w:val="008A6C3D"/>
    <w:rsid w:val="008B082E"/>
    <w:rsid w:val="008B1B78"/>
    <w:rsid w:val="008B1C77"/>
    <w:rsid w:val="008B1F90"/>
    <w:rsid w:val="008B2115"/>
    <w:rsid w:val="008B2B52"/>
    <w:rsid w:val="008B2E85"/>
    <w:rsid w:val="008B2EF6"/>
    <w:rsid w:val="008B54FE"/>
    <w:rsid w:val="008B57CF"/>
    <w:rsid w:val="008B5E8C"/>
    <w:rsid w:val="008B69CA"/>
    <w:rsid w:val="008B7D18"/>
    <w:rsid w:val="008B7F05"/>
    <w:rsid w:val="008C0F20"/>
    <w:rsid w:val="008C1C93"/>
    <w:rsid w:val="008C3E91"/>
    <w:rsid w:val="008C469D"/>
    <w:rsid w:val="008C4B72"/>
    <w:rsid w:val="008D0D97"/>
    <w:rsid w:val="008D21FC"/>
    <w:rsid w:val="008D2EA9"/>
    <w:rsid w:val="008D3CA7"/>
    <w:rsid w:val="008D41BA"/>
    <w:rsid w:val="008D441D"/>
    <w:rsid w:val="008D4B7C"/>
    <w:rsid w:val="008D5F05"/>
    <w:rsid w:val="008D781A"/>
    <w:rsid w:val="008D7C27"/>
    <w:rsid w:val="008E1662"/>
    <w:rsid w:val="008E3BDB"/>
    <w:rsid w:val="008E4EAE"/>
    <w:rsid w:val="008E5424"/>
    <w:rsid w:val="008E631B"/>
    <w:rsid w:val="008E72EC"/>
    <w:rsid w:val="008E7713"/>
    <w:rsid w:val="008F41EA"/>
    <w:rsid w:val="008F45CA"/>
    <w:rsid w:val="008F7BB8"/>
    <w:rsid w:val="00900823"/>
    <w:rsid w:val="009009CE"/>
    <w:rsid w:val="00901927"/>
    <w:rsid w:val="00903DAB"/>
    <w:rsid w:val="00903EA0"/>
    <w:rsid w:val="00905245"/>
    <w:rsid w:val="009055D6"/>
    <w:rsid w:val="0090572D"/>
    <w:rsid w:val="00905B20"/>
    <w:rsid w:val="00905D62"/>
    <w:rsid w:val="00906F9E"/>
    <w:rsid w:val="00907D7F"/>
    <w:rsid w:val="00910AA4"/>
    <w:rsid w:val="0091181E"/>
    <w:rsid w:val="009129B0"/>
    <w:rsid w:val="00914A31"/>
    <w:rsid w:val="009154D4"/>
    <w:rsid w:val="00915709"/>
    <w:rsid w:val="00917C57"/>
    <w:rsid w:val="0092117C"/>
    <w:rsid w:val="00922F81"/>
    <w:rsid w:val="00923269"/>
    <w:rsid w:val="0092380E"/>
    <w:rsid w:val="009241F3"/>
    <w:rsid w:val="00924DA6"/>
    <w:rsid w:val="009255A1"/>
    <w:rsid w:val="009259FC"/>
    <w:rsid w:val="00930E17"/>
    <w:rsid w:val="0093301A"/>
    <w:rsid w:val="0093393A"/>
    <w:rsid w:val="00934654"/>
    <w:rsid w:val="00934B7E"/>
    <w:rsid w:val="00935232"/>
    <w:rsid w:val="009354A1"/>
    <w:rsid w:val="00935F4E"/>
    <w:rsid w:val="0093651C"/>
    <w:rsid w:val="00936888"/>
    <w:rsid w:val="00937236"/>
    <w:rsid w:val="00940496"/>
    <w:rsid w:val="00941FCB"/>
    <w:rsid w:val="00942734"/>
    <w:rsid w:val="00942A45"/>
    <w:rsid w:val="009441ED"/>
    <w:rsid w:val="00944CF4"/>
    <w:rsid w:val="00944D3E"/>
    <w:rsid w:val="00945276"/>
    <w:rsid w:val="0094588B"/>
    <w:rsid w:val="00945FDC"/>
    <w:rsid w:val="009468C7"/>
    <w:rsid w:val="00946FC1"/>
    <w:rsid w:val="00950BC7"/>
    <w:rsid w:val="00950CEA"/>
    <w:rsid w:val="009516D3"/>
    <w:rsid w:val="009524ED"/>
    <w:rsid w:val="0095340E"/>
    <w:rsid w:val="00953776"/>
    <w:rsid w:val="00953B35"/>
    <w:rsid w:val="00963C04"/>
    <w:rsid w:val="00964D93"/>
    <w:rsid w:val="00971644"/>
    <w:rsid w:val="00971722"/>
    <w:rsid w:val="009719D3"/>
    <w:rsid w:val="00971ADE"/>
    <w:rsid w:val="00972BAB"/>
    <w:rsid w:val="00975720"/>
    <w:rsid w:val="009801CD"/>
    <w:rsid w:val="009842C2"/>
    <w:rsid w:val="009850BC"/>
    <w:rsid w:val="00990750"/>
    <w:rsid w:val="009928EE"/>
    <w:rsid w:val="009932EA"/>
    <w:rsid w:val="00994522"/>
    <w:rsid w:val="009961D0"/>
    <w:rsid w:val="00996358"/>
    <w:rsid w:val="009A1C19"/>
    <w:rsid w:val="009A321D"/>
    <w:rsid w:val="009A3A31"/>
    <w:rsid w:val="009A3A8C"/>
    <w:rsid w:val="009A51F1"/>
    <w:rsid w:val="009A5B3C"/>
    <w:rsid w:val="009B0EAF"/>
    <w:rsid w:val="009B2D64"/>
    <w:rsid w:val="009B4AF5"/>
    <w:rsid w:val="009B5093"/>
    <w:rsid w:val="009B61CB"/>
    <w:rsid w:val="009B6208"/>
    <w:rsid w:val="009B6BE8"/>
    <w:rsid w:val="009B7A6A"/>
    <w:rsid w:val="009B7CC0"/>
    <w:rsid w:val="009C059D"/>
    <w:rsid w:val="009C05BC"/>
    <w:rsid w:val="009C2931"/>
    <w:rsid w:val="009C3401"/>
    <w:rsid w:val="009C381A"/>
    <w:rsid w:val="009C39F3"/>
    <w:rsid w:val="009C45AF"/>
    <w:rsid w:val="009C6B8C"/>
    <w:rsid w:val="009D00E2"/>
    <w:rsid w:val="009D04CF"/>
    <w:rsid w:val="009D097A"/>
    <w:rsid w:val="009D1541"/>
    <w:rsid w:val="009D4443"/>
    <w:rsid w:val="009D5256"/>
    <w:rsid w:val="009E04F9"/>
    <w:rsid w:val="009E097A"/>
    <w:rsid w:val="009E2101"/>
    <w:rsid w:val="009E2B18"/>
    <w:rsid w:val="009E4119"/>
    <w:rsid w:val="009E6802"/>
    <w:rsid w:val="009E6CC3"/>
    <w:rsid w:val="009E6FA7"/>
    <w:rsid w:val="009E76EF"/>
    <w:rsid w:val="009F0DD9"/>
    <w:rsid w:val="009F1090"/>
    <w:rsid w:val="009F17DD"/>
    <w:rsid w:val="009F1D2D"/>
    <w:rsid w:val="009F3770"/>
    <w:rsid w:val="009F3B99"/>
    <w:rsid w:val="009F481B"/>
    <w:rsid w:val="009F5268"/>
    <w:rsid w:val="009F5912"/>
    <w:rsid w:val="009F6642"/>
    <w:rsid w:val="009F7E3C"/>
    <w:rsid w:val="00A001DD"/>
    <w:rsid w:val="00A00300"/>
    <w:rsid w:val="00A00B71"/>
    <w:rsid w:val="00A01633"/>
    <w:rsid w:val="00A01DE5"/>
    <w:rsid w:val="00A0308C"/>
    <w:rsid w:val="00A03BE7"/>
    <w:rsid w:val="00A0543F"/>
    <w:rsid w:val="00A06268"/>
    <w:rsid w:val="00A06BF8"/>
    <w:rsid w:val="00A07798"/>
    <w:rsid w:val="00A10E93"/>
    <w:rsid w:val="00A130C6"/>
    <w:rsid w:val="00A16C08"/>
    <w:rsid w:val="00A16FCD"/>
    <w:rsid w:val="00A205D2"/>
    <w:rsid w:val="00A225EF"/>
    <w:rsid w:val="00A23FE9"/>
    <w:rsid w:val="00A2456E"/>
    <w:rsid w:val="00A25421"/>
    <w:rsid w:val="00A26765"/>
    <w:rsid w:val="00A27620"/>
    <w:rsid w:val="00A27C78"/>
    <w:rsid w:val="00A30A81"/>
    <w:rsid w:val="00A31317"/>
    <w:rsid w:val="00A320D9"/>
    <w:rsid w:val="00A34072"/>
    <w:rsid w:val="00A34D5D"/>
    <w:rsid w:val="00A355FB"/>
    <w:rsid w:val="00A37845"/>
    <w:rsid w:val="00A37DB6"/>
    <w:rsid w:val="00A37E60"/>
    <w:rsid w:val="00A411AD"/>
    <w:rsid w:val="00A411B6"/>
    <w:rsid w:val="00A413B0"/>
    <w:rsid w:val="00A41D50"/>
    <w:rsid w:val="00A421DF"/>
    <w:rsid w:val="00A42750"/>
    <w:rsid w:val="00A4500E"/>
    <w:rsid w:val="00A451AE"/>
    <w:rsid w:val="00A452EF"/>
    <w:rsid w:val="00A469E3"/>
    <w:rsid w:val="00A46FFF"/>
    <w:rsid w:val="00A471F5"/>
    <w:rsid w:val="00A47524"/>
    <w:rsid w:val="00A5020A"/>
    <w:rsid w:val="00A504C0"/>
    <w:rsid w:val="00A50F4C"/>
    <w:rsid w:val="00A512AF"/>
    <w:rsid w:val="00A54615"/>
    <w:rsid w:val="00A5488F"/>
    <w:rsid w:val="00A572D5"/>
    <w:rsid w:val="00A6021F"/>
    <w:rsid w:val="00A6084F"/>
    <w:rsid w:val="00A608A7"/>
    <w:rsid w:val="00A658FD"/>
    <w:rsid w:val="00A66A59"/>
    <w:rsid w:val="00A70F0E"/>
    <w:rsid w:val="00A7310C"/>
    <w:rsid w:val="00A7332E"/>
    <w:rsid w:val="00A73710"/>
    <w:rsid w:val="00A738C8"/>
    <w:rsid w:val="00A73C1F"/>
    <w:rsid w:val="00A749E6"/>
    <w:rsid w:val="00A77396"/>
    <w:rsid w:val="00A77852"/>
    <w:rsid w:val="00A77910"/>
    <w:rsid w:val="00A77C26"/>
    <w:rsid w:val="00A8003F"/>
    <w:rsid w:val="00A80E64"/>
    <w:rsid w:val="00A81824"/>
    <w:rsid w:val="00A819A8"/>
    <w:rsid w:val="00A82201"/>
    <w:rsid w:val="00A82275"/>
    <w:rsid w:val="00A82E94"/>
    <w:rsid w:val="00A837C1"/>
    <w:rsid w:val="00A84B40"/>
    <w:rsid w:val="00A8662A"/>
    <w:rsid w:val="00A92E74"/>
    <w:rsid w:val="00A93675"/>
    <w:rsid w:val="00A95E7E"/>
    <w:rsid w:val="00A95F01"/>
    <w:rsid w:val="00A97A74"/>
    <w:rsid w:val="00AA004A"/>
    <w:rsid w:val="00AA034A"/>
    <w:rsid w:val="00AA13AC"/>
    <w:rsid w:val="00AA1F60"/>
    <w:rsid w:val="00AA3743"/>
    <w:rsid w:val="00AA37B6"/>
    <w:rsid w:val="00AA50EC"/>
    <w:rsid w:val="00AA6F28"/>
    <w:rsid w:val="00AA7240"/>
    <w:rsid w:val="00AA7BE8"/>
    <w:rsid w:val="00AB03BC"/>
    <w:rsid w:val="00AB0A04"/>
    <w:rsid w:val="00AB0C17"/>
    <w:rsid w:val="00AB15D1"/>
    <w:rsid w:val="00AB1700"/>
    <w:rsid w:val="00AB2275"/>
    <w:rsid w:val="00AB2561"/>
    <w:rsid w:val="00AB43A3"/>
    <w:rsid w:val="00AB4994"/>
    <w:rsid w:val="00AB755E"/>
    <w:rsid w:val="00AC43AD"/>
    <w:rsid w:val="00AC463A"/>
    <w:rsid w:val="00AC52CA"/>
    <w:rsid w:val="00AC693B"/>
    <w:rsid w:val="00AC6E09"/>
    <w:rsid w:val="00AC7A72"/>
    <w:rsid w:val="00AD0513"/>
    <w:rsid w:val="00AD5F83"/>
    <w:rsid w:val="00AE1545"/>
    <w:rsid w:val="00AE2623"/>
    <w:rsid w:val="00AE5AC2"/>
    <w:rsid w:val="00AE5F1D"/>
    <w:rsid w:val="00AE6EB8"/>
    <w:rsid w:val="00AE7080"/>
    <w:rsid w:val="00AE77C1"/>
    <w:rsid w:val="00AE7DD3"/>
    <w:rsid w:val="00AF1799"/>
    <w:rsid w:val="00AF2F88"/>
    <w:rsid w:val="00AF32DD"/>
    <w:rsid w:val="00AF3BFE"/>
    <w:rsid w:val="00AF4B18"/>
    <w:rsid w:val="00AF6493"/>
    <w:rsid w:val="00AF6872"/>
    <w:rsid w:val="00AF69CC"/>
    <w:rsid w:val="00AF7125"/>
    <w:rsid w:val="00AF7301"/>
    <w:rsid w:val="00B00352"/>
    <w:rsid w:val="00B0038D"/>
    <w:rsid w:val="00B00957"/>
    <w:rsid w:val="00B01E67"/>
    <w:rsid w:val="00B033E4"/>
    <w:rsid w:val="00B0384B"/>
    <w:rsid w:val="00B041D9"/>
    <w:rsid w:val="00B04330"/>
    <w:rsid w:val="00B0709E"/>
    <w:rsid w:val="00B104FF"/>
    <w:rsid w:val="00B11649"/>
    <w:rsid w:val="00B1190A"/>
    <w:rsid w:val="00B11B0A"/>
    <w:rsid w:val="00B11DFF"/>
    <w:rsid w:val="00B145E4"/>
    <w:rsid w:val="00B1571F"/>
    <w:rsid w:val="00B15D95"/>
    <w:rsid w:val="00B16D67"/>
    <w:rsid w:val="00B2211C"/>
    <w:rsid w:val="00B24C90"/>
    <w:rsid w:val="00B25352"/>
    <w:rsid w:val="00B25A3C"/>
    <w:rsid w:val="00B2693C"/>
    <w:rsid w:val="00B26F3C"/>
    <w:rsid w:val="00B3097F"/>
    <w:rsid w:val="00B31D98"/>
    <w:rsid w:val="00B3234C"/>
    <w:rsid w:val="00B34C01"/>
    <w:rsid w:val="00B364B8"/>
    <w:rsid w:val="00B36B83"/>
    <w:rsid w:val="00B405E3"/>
    <w:rsid w:val="00B41E27"/>
    <w:rsid w:val="00B41E74"/>
    <w:rsid w:val="00B427CF"/>
    <w:rsid w:val="00B42BBB"/>
    <w:rsid w:val="00B42C6E"/>
    <w:rsid w:val="00B43174"/>
    <w:rsid w:val="00B4377E"/>
    <w:rsid w:val="00B50496"/>
    <w:rsid w:val="00B51D74"/>
    <w:rsid w:val="00B53109"/>
    <w:rsid w:val="00B5357D"/>
    <w:rsid w:val="00B53AA4"/>
    <w:rsid w:val="00B53DB3"/>
    <w:rsid w:val="00B54DDE"/>
    <w:rsid w:val="00B55531"/>
    <w:rsid w:val="00B557C9"/>
    <w:rsid w:val="00B57BA1"/>
    <w:rsid w:val="00B601B7"/>
    <w:rsid w:val="00B60D3F"/>
    <w:rsid w:val="00B6335D"/>
    <w:rsid w:val="00B65556"/>
    <w:rsid w:val="00B65E28"/>
    <w:rsid w:val="00B664B0"/>
    <w:rsid w:val="00B669B2"/>
    <w:rsid w:val="00B67841"/>
    <w:rsid w:val="00B72EFD"/>
    <w:rsid w:val="00B76231"/>
    <w:rsid w:val="00B76D4A"/>
    <w:rsid w:val="00B77002"/>
    <w:rsid w:val="00B77F30"/>
    <w:rsid w:val="00B836CA"/>
    <w:rsid w:val="00B85056"/>
    <w:rsid w:val="00B85541"/>
    <w:rsid w:val="00B85B1E"/>
    <w:rsid w:val="00B8672F"/>
    <w:rsid w:val="00B87557"/>
    <w:rsid w:val="00B90804"/>
    <w:rsid w:val="00B91326"/>
    <w:rsid w:val="00B93C05"/>
    <w:rsid w:val="00B95323"/>
    <w:rsid w:val="00B9549D"/>
    <w:rsid w:val="00B96638"/>
    <w:rsid w:val="00B97080"/>
    <w:rsid w:val="00B973CF"/>
    <w:rsid w:val="00BA0838"/>
    <w:rsid w:val="00BA14C5"/>
    <w:rsid w:val="00BA24EE"/>
    <w:rsid w:val="00BA3818"/>
    <w:rsid w:val="00BA4393"/>
    <w:rsid w:val="00BA442A"/>
    <w:rsid w:val="00BA458E"/>
    <w:rsid w:val="00BA647D"/>
    <w:rsid w:val="00BA64E3"/>
    <w:rsid w:val="00BA6D1F"/>
    <w:rsid w:val="00BA6E82"/>
    <w:rsid w:val="00BA6FFF"/>
    <w:rsid w:val="00BB0FB1"/>
    <w:rsid w:val="00BB59A6"/>
    <w:rsid w:val="00BB65FA"/>
    <w:rsid w:val="00BB6AD8"/>
    <w:rsid w:val="00BB6C26"/>
    <w:rsid w:val="00BB7350"/>
    <w:rsid w:val="00BC1901"/>
    <w:rsid w:val="00BC3CA2"/>
    <w:rsid w:val="00BC6DDD"/>
    <w:rsid w:val="00BC7C9C"/>
    <w:rsid w:val="00BD040C"/>
    <w:rsid w:val="00BD1344"/>
    <w:rsid w:val="00BD1397"/>
    <w:rsid w:val="00BD1774"/>
    <w:rsid w:val="00BD1B45"/>
    <w:rsid w:val="00BD29A0"/>
    <w:rsid w:val="00BD34CA"/>
    <w:rsid w:val="00BD471C"/>
    <w:rsid w:val="00BD6BBB"/>
    <w:rsid w:val="00BD6D46"/>
    <w:rsid w:val="00BD7286"/>
    <w:rsid w:val="00BE03A9"/>
    <w:rsid w:val="00BE087F"/>
    <w:rsid w:val="00BE0E84"/>
    <w:rsid w:val="00BE14C6"/>
    <w:rsid w:val="00BE16BB"/>
    <w:rsid w:val="00BE24DE"/>
    <w:rsid w:val="00BE50F6"/>
    <w:rsid w:val="00BE5867"/>
    <w:rsid w:val="00BE6DA4"/>
    <w:rsid w:val="00BF0BAE"/>
    <w:rsid w:val="00BF0DC3"/>
    <w:rsid w:val="00BF0F13"/>
    <w:rsid w:val="00BF220E"/>
    <w:rsid w:val="00BF40B2"/>
    <w:rsid w:val="00BF4C19"/>
    <w:rsid w:val="00BF5B8F"/>
    <w:rsid w:val="00BF5EC2"/>
    <w:rsid w:val="00BF6629"/>
    <w:rsid w:val="00C004EA"/>
    <w:rsid w:val="00C00855"/>
    <w:rsid w:val="00C00D07"/>
    <w:rsid w:val="00C00DD5"/>
    <w:rsid w:val="00C014C8"/>
    <w:rsid w:val="00C01789"/>
    <w:rsid w:val="00C01D6B"/>
    <w:rsid w:val="00C05CA0"/>
    <w:rsid w:val="00C05EB7"/>
    <w:rsid w:val="00C06EBA"/>
    <w:rsid w:val="00C07728"/>
    <w:rsid w:val="00C10778"/>
    <w:rsid w:val="00C12C1F"/>
    <w:rsid w:val="00C12EF9"/>
    <w:rsid w:val="00C13183"/>
    <w:rsid w:val="00C14074"/>
    <w:rsid w:val="00C1422E"/>
    <w:rsid w:val="00C1457D"/>
    <w:rsid w:val="00C15079"/>
    <w:rsid w:val="00C154E9"/>
    <w:rsid w:val="00C16852"/>
    <w:rsid w:val="00C16A23"/>
    <w:rsid w:val="00C2027E"/>
    <w:rsid w:val="00C22577"/>
    <w:rsid w:val="00C26E1D"/>
    <w:rsid w:val="00C30D12"/>
    <w:rsid w:val="00C31456"/>
    <w:rsid w:val="00C329DC"/>
    <w:rsid w:val="00C3434C"/>
    <w:rsid w:val="00C371CE"/>
    <w:rsid w:val="00C4025F"/>
    <w:rsid w:val="00C41497"/>
    <w:rsid w:val="00C415EF"/>
    <w:rsid w:val="00C416D2"/>
    <w:rsid w:val="00C417CA"/>
    <w:rsid w:val="00C4281E"/>
    <w:rsid w:val="00C42F2F"/>
    <w:rsid w:val="00C454C5"/>
    <w:rsid w:val="00C4585A"/>
    <w:rsid w:val="00C45B2A"/>
    <w:rsid w:val="00C4644B"/>
    <w:rsid w:val="00C478E4"/>
    <w:rsid w:val="00C479B9"/>
    <w:rsid w:val="00C47FAA"/>
    <w:rsid w:val="00C50F5A"/>
    <w:rsid w:val="00C51C0D"/>
    <w:rsid w:val="00C622E6"/>
    <w:rsid w:val="00C630B6"/>
    <w:rsid w:val="00C64B8A"/>
    <w:rsid w:val="00C65EC1"/>
    <w:rsid w:val="00C66AEC"/>
    <w:rsid w:val="00C67154"/>
    <w:rsid w:val="00C67845"/>
    <w:rsid w:val="00C70275"/>
    <w:rsid w:val="00C70727"/>
    <w:rsid w:val="00C725FC"/>
    <w:rsid w:val="00C74C4B"/>
    <w:rsid w:val="00C76E15"/>
    <w:rsid w:val="00C77E85"/>
    <w:rsid w:val="00C800FC"/>
    <w:rsid w:val="00C82136"/>
    <w:rsid w:val="00C82FDD"/>
    <w:rsid w:val="00C833E5"/>
    <w:rsid w:val="00C8358D"/>
    <w:rsid w:val="00C83DCB"/>
    <w:rsid w:val="00C84083"/>
    <w:rsid w:val="00C86494"/>
    <w:rsid w:val="00C8712A"/>
    <w:rsid w:val="00C9023B"/>
    <w:rsid w:val="00C90CEA"/>
    <w:rsid w:val="00C91CB4"/>
    <w:rsid w:val="00C92189"/>
    <w:rsid w:val="00C959D0"/>
    <w:rsid w:val="00C96D0C"/>
    <w:rsid w:val="00C97760"/>
    <w:rsid w:val="00CA1ED3"/>
    <w:rsid w:val="00CA2336"/>
    <w:rsid w:val="00CA465A"/>
    <w:rsid w:val="00CA52DA"/>
    <w:rsid w:val="00CA5914"/>
    <w:rsid w:val="00CA59A8"/>
    <w:rsid w:val="00CA6EC4"/>
    <w:rsid w:val="00CA78E2"/>
    <w:rsid w:val="00CB0A89"/>
    <w:rsid w:val="00CB1565"/>
    <w:rsid w:val="00CB1BC1"/>
    <w:rsid w:val="00CB1EFC"/>
    <w:rsid w:val="00CB20A5"/>
    <w:rsid w:val="00CB2402"/>
    <w:rsid w:val="00CB4E75"/>
    <w:rsid w:val="00CB64BB"/>
    <w:rsid w:val="00CB7E48"/>
    <w:rsid w:val="00CC0E04"/>
    <w:rsid w:val="00CC103E"/>
    <w:rsid w:val="00CC19C9"/>
    <w:rsid w:val="00CC2705"/>
    <w:rsid w:val="00CC465C"/>
    <w:rsid w:val="00CC5632"/>
    <w:rsid w:val="00CC6C29"/>
    <w:rsid w:val="00CC7F41"/>
    <w:rsid w:val="00CD1C44"/>
    <w:rsid w:val="00CD2164"/>
    <w:rsid w:val="00CD26E2"/>
    <w:rsid w:val="00CD2EDA"/>
    <w:rsid w:val="00CD323F"/>
    <w:rsid w:val="00CD42D1"/>
    <w:rsid w:val="00CD5DE5"/>
    <w:rsid w:val="00CD6F3E"/>
    <w:rsid w:val="00CD6FE3"/>
    <w:rsid w:val="00CE01CB"/>
    <w:rsid w:val="00CE19F1"/>
    <w:rsid w:val="00CE2682"/>
    <w:rsid w:val="00CE2C09"/>
    <w:rsid w:val="00CE3784"/>
    <w:rsid w:val="00CE4513"/>
    <w:rsid w:val="00CE45F3"/>
    <w:rsid w:val="00CE54A4"/>
    <w:rsid w:val="00CE645B"/>
    <w:rsid w:val="00CE6B84"/>
    <w:rsid w:val="00CE7809"/>
    <w:rsid w:val="00CF0B41"/>
    <w:rsid w:val="00CF1E3F"/>
    <w:rsid w:val="00CF28EA"/>
    <w:rsid w:val="00CF32A7"/>
    <w:rsid w:val="00CF3605"/>
    <w:rsid w:val="00CF373D"/>
    <w:rsid w:val="00CF3F51"/>
    <w:rsid w:val="00CF45D5"/>
    <w:rsid w:val="00CF4CE0"/>
    <w:rsid w:val="00CF5265"/>
    <w:rsid w:val="00CF5992"/>
    <w:rsid w:val="00CF72AC"/>
    <w:rsid w:val="00CF7ED2"/>
    <w:rsid w:val="00D00BEE"/>
    <w:rsid w:val="00D02859"/>
    <w:rsid w:val="00D03D8C"/>
    <w:rsid w:val="00D04EAD"/>
    <w:rsid w:val="00D05BC3"/>
    <w:rsid w:val="00D062D6"/>
    <w:rsid w:val="00D06900"/>
    <w:rsid w:val="00D07ACD"/>
    <w:rsid w:val="00D11420"/>
    <w:rsid w:val="00D11E34"/>
    <w:rsid w:val="00D12BA1"/>
    <w:rsid w:val="00D14622"/>
    <w:rsid w:val="00D146BA"/>
    <w:rsid w:val="00D149AB"/>
    <w:rsid w:val="00D14BC2"/>
    <w:rsid w:val="00D155FB"/>
    <w:rsid w:val="00D21A36"/>
    <w:rsid w:val="00D2209D"/>
    <w:rsid w:val="00D22AA0"/>
    <w:rsid w:val="00D2324C"/>
    <w:rsid w:val="00D25027"/>
    <w:rsid w:val="00D272A8"/>
    <w:rsid w:val="00D27835"/>
    <w:rsid w:val="00D32F5F"/>
    <w:rsid w:val="00D33BD1"/>
    <w:rsid w:val="00D4032A"/>
    <w:rsid w:val="00D40EE7"/>
    <w:rsid w:val="00D41A74"/>
    <w:rsid w:val="00D43198"/>
    <w:rsid w:val="00D434B7"/>
    <w:rsid w:val="00D44709"/>
    <w:rsid w:val="00D473E7"/>
    <w:rsid w:val="00D51503"/>
    <w:rsid w:val="00D51927"/>
    <w:rsid w:val="00D53DCA"/>
    <w:rsid w:val="00D5744D"/>
    <w:rsid w:val="00D575AB"/>
    <w:rsid w:val="00D57684"/>
    <w:rsid w:val="00D57A8D"/>
    <w:rsid w:val="00D60BAB"/>
    <w:rsid w:val="00D60CAF"/>
    <w:rsid w:val="00D61172"/>
    <w:rsid w:val="00D61752"/>
    <w:rsid w:val="00D618E0"/>
    <w:rsid w:val="00D627DB"/>
    <w:rsid w:val="00D635AD"/>
    <w:rsid w:val="00D66C12"/>
    <w:rsid w:val="00D67F31"/>
    <w:rsid w:val="00D702FD"/>
    <w:rsid w:val="00D703C0"/>
    <w:rsid w:val="00D72BB4"/>
    <w:rsid w:val="00D73CE3"/>
    <w:rsid w:val="00D743A5"/>
    <w:rsid w:val="00D76CFB"/>
    <w:rsid w:val="00D85136"/>
    <w:rsid w:val="00D87054"/>
    <w:rsid w:val="00D90CF1"/>
    <w:rsid w:val="00D90F08"/>
    <w:rsid w:val="00D9105D"/>
    <w:rsid w:val="00D92041"/>
    <w:rsid w:val="00D9266C"/>
    <w:rsid w:val="00D92E70"/>
    <w:rsid w:val="00D93A48"/>
    <w:rsid w:val="00D93B9F"/>
    <w:rsid w:val="00D93D34"/>
    <w:rsid w:val="00D94B4B"/>
    <w:rsid w:val="00D95236"/>
    <w:rsid w:val="00D956D6"/>
    <w:rsid w:val="00D9622A"/>
    <w:rsid w:val="00D971F9"/>
    <w:rsid w:val="00D97AAE"/>
    <w:rsid w:val="00DA1098"/>
    <w:rsid w:val="00DA341F"/>
    <w:rsid w:val="00DA3EEB"/>
    <w:rsid w:val="00DA42DB"/>
    <w:rsid w:val="00DA6CDA"/>
    <w:rsid w:val="00DA788A"/>
    <w:rsid w:val="00DB0E71"/>
    <w:rsid w:val="00DB1289"/>
    <w:rsid w:val="00DB15B2"/>
    <w:rsid w:val="00DB33C6"/>
    <w:rsid w:val="00DB5457"/>
    <w:rsid w:val="00DB560D"/>
    <w:rsid w:val="00DB56F7"/>
    <w:rsid w:val="00DB5AD2"/>
    <w:rsid w:val="00DB6025"/>
    <w:rsid w:val="00DB6A55"/>
    <w:rsid w:val="00DB7CEC"/>
    <w:rsid w:val="00DC1FED"/>
    <w:rsid w:val="00DC43B0"/>
    <w:rsid w:val="00DC5671"/>
    <w:rsid w:val="00DC58AC"/>
    <w:rsid w:val="00DC6C18"/>
    <w:rsid w:val="00DC7088"/>
    <w:rsid w:val="00DD01FF"/>
    <w:rsid w:val="00DD0641"/>
    <w:rsid w:val="00DD08A7"/>
    <w:rsid w:val="00DD3358"/>
    <w:rsid w:val="00DD429D"/>
    <w:rsid w:val="00DD49F2"/>
    <w:rsid w:val="00DD52FC"/>
    <w:rsid w:val="00DD596A"/>
    <w:rsid w:val="00DD5BC5"/>
    <w:rsid w:val="00DD6960"/>
    <w:rsid w:val="00DD6DE1"/>
    <w:rsid w:val="00DE0098"/>
    <w:rsid w:val="00DE0721"/>
    <w:rsid w:val="00DE095B"/>
    <w:rsid w:val="00DE0E3A"/>
    <w:rsid w:val="00DE276F"/>
    <w:rsid w:val="00DE3F8F"/>
    <w:rsid w:val="00DE504E"/>
    <w:rsid w:val="00DE54DF"/>
    <w:rsid w:val="00DE5BB9"/>
    <w:rsid w:val="00DE602F"/>
    <w:rsid w:val="00DE6130"/>
    <w:rsid w:val="00DE685B"/>
    <w:rsid w:val="00DE702D"/>
    <w:rsid w:val="00DE7172"/>
    <w:rsid w:val="00DF0466"/>
    <w:rsid w:val="00DF1945"/>
    <w:rsid w:val="00DF216C"/>
    <w:rsid w:val="00DF22FE"/>
    <w:rsid w:val="00DF2C7A"/>
    <w:rsid w:val="00DF699C"/>
    <w:rsid w:val="00DF6E35"/>
    <w:rsid w:val="00DF745C"/>
    <w:rsid w:val="00DF7D80"/>
    <w:rsid w:val="00E000D9"/>
    <w:rsid w:val="00E00347"/>
    <w:rsid w:val="00E00A21"/>
    <w:rsid w:val="00E027E9"/>
    <w:rsid w:val="00E02EFB"/>
    <w:rsid w:val="00E033C7"/>
    <w:rsid w:val="00E039F5"/>
    <w:rsid w:val="00E03D9D"/>
    <w:rsid w:val="00E0666A"/>
    <w:rsid w:val="00E0683D"/>
    <w:rsid w:val="00E106C1"/>
    <w:rsid w:val="00E10ADC"/>
    <w:rsid w:val="00E128A8"/>
    <w:rsid w:val="00E1310C"/>
    <w:rsid w:val="00E14221"/>
    <w:rsid w:val="00E15DA2"/>
    <w:rsid w:val="00E201FD"/>
    <w:rsid w:val="00E2095B"/>
    <w:rsid w:val="00E214A9"/>
    <w:rsid w:val="00E21EBB"/>
    <w:rsid w:val="00E22CBD"/>
    <w:rsid w:val="00E238E6"/>
    <w:rsid w:val="00E23B71"/>
    <w:rsid w:val="00E242B6"/>
    <w:rsid w:val="00E26537"/>
    <w:rsid w:val="00E268B0"/>
    <w:rsid w:val="00E26E85"/>
    <w:rsid w:val="00E305A3"/>
    <w:rsid w:val="00E305E2"/>
    <w:rsid w:val="00E321D3"/>
    <w:rsid w:val="00E322B8"/>
    <w:rsid w:val="00E32449"/>
    <w:rsid w:val="00E33566"/>
    <w:rsid w:val="00E3361F"/>
    <w:rsid w:val="00E33764"/>
    <w:rsid w:val="00E33AF8"/>
    <w:rsid w:val="00E33BD8"/>
    <w:rsid w:val="00E35880"/>
    <w:rsid w:val="00E375CD"/>
    <w:rsid w:val="00E3797B"/>
    <w:rsid w:val="00E41CBE"/>
    <w:rsid w:val="00E42632"/>
    <w:rsid w:val="00E42FC8"/>
    <w:rsid w:val="00E436EB"/>
    <w:rsid w:val="00E4522D"/>
    <w:rsid w:val="00E45CDD"/>
    <w:rsid w:val="00E473B0"/>
    <w:rsid w:val="00E50D84"/>
    <w:rsid w:val="00E51319"/>
    <w:rsid w:val="00E515EF"/>
    <w:rsid w:val="00E5168F"/>
    <w:rsid w:val="00E52B8D"/>
    <w:rsid w:val="00E52F19"/>
    <w:rsid w:val="00E5325B"/>
    <w:rsid w:val="00E54598"/>
    <w:rsid w:val="00E564EF"/>
    <w:rsid w:val="00E56B29"/>
    <w:rsid w:val="00E57B37"/>
    <w:rsid w:val="00E60A27"/>
    <w:rsid w:val="00E60B2A"/>
    <w:rsid w:val="00E61400"/>
    <w:rsid w:val="00E6149E"/>
    <w:rsid w:val="00E61546"/>
    <w:rsid w:val="00E62EA0"/>
    <w:rsid w:val="00E64732"/>
    <w:rsid w:val="00E652A4"/>
    <w:rsid w:val="00E658A1"/>
    <w:rsid w:val="00E66C25"/>
    <w:rsid w:val="00E66F63"/>
    <w:rsid w:val="00E74E30"/>
    <w:rsid w:val="00E76B41"/>
    <w:rsid w:val="00E774B0"/>
    <w:rsid w:val="00E7776B"/>
    <w:rsid w:val="00E81B06"/>
    <w:rsid w:val="00E82A88"/>
    <w:rsid w:val="00E82A8E"/>
    <w:rsid w:val="00E832D6"/>
    <w:rsid w:val="00E8699F"/>
    <w:rsid w:val="00E869A7"/>
    <w:rsid w:val="00E872A1"/>
    <w:rsid w:val="00E87E66"/>
    <w:rsid w:val="00E92BB7"/>
    <w:rsid w:val="00E9446A"/>
    <w:rsid w:val="00E94590"/>
    <w:rsid w:val="00E956A6"/>
    <w:rsid w:val="00E95902"/>
    <w:rsid w:val="00E96222"/>
    <w:rsid w:val="00EA10CB"/>
    <w:rsid w:val="00EA1449"/>
    <w:rsid w:val="00EA1A99"/>
    <w:rsid w:val="00EA1A9A"/>
    <w:rsid w:val="00EA21F0"/>
    <w:rsid w:val="00EA2437"/>
    <w:rsid w:val="00EA330B"/>
    <w:rsid w:val="00EA4EDC"/>
    <w:rsid w:val="00EA5D93"/>
    <w:rsid w:val="00EA6276"/>
    <w:rsid w:val="00EB0375"/>
    <w:rsid w:val="00EB0853"/>
    <w:rsid w:val="00EB2697"/>
    <w:rsid w:val="00EB6096"/>
    <w:rsid w:val="00EB65FD"/>
    <w:rsid w:val="00EC1754"/>
    <w:rsid w:val="00EC2F78"/>
    <w:rsid w:val="00ED03F0"/>
    <w:rsid w:val="00ED34E8"/>
    <w:rsid w:val="00ED40D2"/>
    <w:rsid w:val="00ED4D1A"/>
    <w:rsid w:val="00ED4F05"/>
    <w:rsid w:val="00ED4F4C"/>
    <w:rsid w:val="00ED4F77"/>
    <w:rsid w:val="00ED506F"/>
    <w:rsid w:val="00EE10CD"/>
    <w:rsid w:val="00EE2577"/>
    <w:rsid w:val="00EE3625"/>
    <w:rsid w:val="00EE61CE"/>
    <w:rsid w:val="00EE693F"/>
    <w:rsid w:val="00EE6C1D"/>
    <w:rsid w:val="00EE7AD1"/>
    <w:rsid w:val="00EE7E4D"/>
    <w:rsid w:val="00EF05DB"/>
    <w:rsid w:val="00EF47AA"/>
    <w:rsid w:val="00EF4B02"/>
    <w:rsid w:val="00EF57A9"/>
    <w:rsid w:val="00EF59C2"/>
    <w:rsid w:val="00EF6230"/>
    <w:rsid w:val="00F00539"/>
    <w:rsid w:val="00F0150C"/>
    <w:rsid w:val="00F01662"/>
    <w:rsid w:val="00F0215A"/>
    <w:rsid w:val="00F02398"/>
    <w:rsid w:val="00F0503D"/>
    <w:rsid w:val="00F05FC6"/>
    <w:rsid w:val="00F079E0"/>
    <w:rsid w:val="00F10B59"/>
    <w:rsid w:val="00F15534"/>
    <w:rsid w:val="00F15603"/>
    <w:rsid w:val="00F15C0F"/>
    <w:rsid w:val="00F205AC"/>
    <w:rsid w:val="00F216DB"/>
    <w:rsid w:val="00F21CE6"/>
    <w:rsid w:val="00F21D47"/>
    <w:rsid w:val="00F22C34"/>
    <w:rsid w:val="00F2300B"/>
    <w:rsid w:val="00F25E8D"/>
    <w:rsid w:val="00F2616E"/>
    <w:rsid w:val="00F26940"/>
    <w:rsid w:val="00F26A9C"/>
    <w:rsid w:val="00F27724"/>
    <w:rsid w:val="00F30255"/>
    <w:rsid w:val="00F30779"/>
    <w:rsid w:val="00F31568"/>
    <w:rsid w:val="00F31595"/>
    <w:rsid w:val="00F3206B"/>
    <w:rsid w:val="00F33019"/>
    <w:rsid w:val="00F33279"/>
    <w:rsid w:val="00F3368C"/>
    <w:rsid w:val="00F33FDF"/>
    <w:rsid w:val="00F3460D"/>
    <w:rsid w:val="00F34D3A"/>
    <w:rsid w:val="00F353BA"/>
    <w:rsid w:val="00F35C18"/>
    <w:rsid w:val="00F362A5"/>
    <w:rsid w:val="00F36642"/>
    <w:rsid w:val="00F36FAA"/>
    <w:rsid w:val="00F37750"/>
    <w:rsid w:val="00F419B3"/>
    <w:rsid w:val="00F41B36"/>
    <w:rsid w:val="00F4210A"/>
    <w:rsid w:val="00F44761"/>
    <w:rsid w:val="00F46A20"/>
    <w:rsid w:val="00F4755C"/>
    <w:rsid w:val="00F506C9"/>
    <w:rsid w:val="00F52430"/>
    <w:rsid w:val="00F52A91"/>
    <w:rsid w:val="00F52E37"/>
    <w:rsid w:val="00F53B69"/>
    <w:rsid w:val="00F55C61"/>
    <w:rsid w:val="00F571A2"/>
    <w:rsid w:val="00F57D8C"/>
    <w:rsid w:val="00F60F18"/>
    <w:rsid w:val="00F6378F"/>
    <w:rsid w:val="00F640C7"/>
    <w:rsid w:val="00F64F87"/>
    <w:rsid w:val="00F666CC"/>
    <w:rsid w:val="00F666F6"/>
    <w:rsid w:val="00F6706B"/>
    <w:rsid w:val="00F71059"/>
    <w:rsid w:val="00F71D62"/>
    <w:rsid w:val="00F71FC0"/>
    <w:rsid w:val="00F721D6"/>
    <w:rsid w:val="00F734B9"/>
    <w:rsid w:val="00F76154"/>
    <w:rsid w:val="00F776AF"/>
    <w:rsid w:val="00F77D17"/>
    <w:rsid w:val="00F8007B"/>
    <w:rsid w:val="00F82609"/>
    <w:rsid w:val="00F852C0"/>
    <w:rsid w:val="00F8655A"/>
    <w:rsid w:val="00F8781C"/>
    <w:rsid w:val="00F878E6"/>
    <w:rsid w:val="00F90582"/>
    <w:rsid w:val="00F905F0"/>
    <w:rsid w:val="00F90F97"/>
    <w:rsid w:val="00F91CCB"/>
    <w:rsid w:val="00F92708"/>
    <w:rsid w:val="00F94576"/>
    <w:rsid w:val="00F954BF"/>
    <w:rsid w:val="00F95EC2"/>
    <w:rsid w:val="00F972A9"/>
    <w:rsid w:val="00F97336"/>
    <w:rsid w:val="00F97E04"/>
    <w:rsid w:val="00F97EA4"/>
    <w:rsid w:val="00FA07A2"/>
    <w:rsid w:val="00FA0D9C"/>
    <w:rsid w:val="00FA28CB"/>
    <w:rsid w:val="00FA3421"/>
    <w:rsid w:val="00FA38E1"/>
    <w:rsid w:val="00FA3A70"/>
    <w:rsid w:val="00FA3C7A"/>
    <w:rsid w:val="00FA5D5F"/>
    <w:rsid w:val="00FB08C4"/>
    <w:rsid w:val="00FB2470"/>
    <w:rsid w:val="00FB29F0"/>
    <w:rsid w:val="00FB3AAF"/>
    <w:rsid w:val="00FB4F6D"/>
    <w:rsid w:val="00FB4F9E"/>
    <w:rsid w:val="00FB5344"/>
    <w:rsid w:val="00FB69DD"/>
    <w:rsid w:val="00FC0F74"/>
    <w:rsid w:val="00FC1139"/>
    <w:rsid w:val="00FC3411"/>
    <w:rsid w:val="00FC363B"/>
    <w:rsid w:val="00FC4A35"/>
    <w:rsid w:val="00FC4C5F"/>
    <w:rsid w:val="00FC5A0F"/>
    <w:rsid w:val="00FD0027"/>
    <w:rsid w:val="00FD28E2"/>
    <w:rsid w:val="00FD41F7"/>
    <w:rsid w:val="00FD68DC"/>
    <w:rsid w:val="00FE0908"/>
    <w:rsid w:val="00FE40F8"/>
    <w:rsid w:val="00FE5236"/>
    <w:rsid w:val="00FE5CEB"/>
    <w:rsid w:val="00FE687B"/>
    <w:rsid w:val="00FF046E"/>
    <w:rsid w:val="00FF0C77"/>
    <w:rsid w:val="00FF13A9"/>
    <w:rsid w:val="00FF17E2"/>
    <w:rsid w:val="00FF2824"/>
    <w:rsid w:val="00FF4548"/>
    <w:rsid w:val="00FF4A63"/>
    <w:rsid w:val="00FF4CA5"/>
    <w:rsid w:val="00FF4E8C"/>
    <w:rsid w:val="00FF7A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6014521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198662954">
      <w:bodyDiv w:val="1"/>
      <w:marLeft w:val="0"/>
      <w:marRight w:val="0"/>
      <w:marTop w:val="0"/>
      <w:marBottom w:val="0"/>
      <w:divBdr>
        <w:top w:val="none" w:sz="0" w:space="0" w:color="auto"/>
        <w:left w:val="none" w:sz="0" w:space="0" w:color="auto"/>
        <w:bottom w:val="none" w:sz="0" w:space="0" w:color="auto"/>
        <w:right w:val="none" w:sz="0" w:space="0" w:color="auto"/>
      </w:divBdr>
    </w:div>
    <w:div w:id="1267352775">
      <w:bodyDiv w:val="1"/>
      <w:marLeft w:val="0"/>
      <w:marRight w:val="0"/>
      <w:marTop w:val="0"/>
      <w:marBottom w:val="0"/>
      <w:divBdr>
        <w:top w:val="none" w:sz="0" w:space="0" w:color="auto"/>
        <w:left w:val="none" w:sz="0" w:space="0" w:color="auto"/>
        <w:bottom w:val="none" w:sz="0" w:space="0" w:color="auto"/>
        <w:right w:val="none" w:sz="0" w:space="0" w:color="auto"/>
      </w:divBdr>
    </w:div>
    <w:div w:id="1315600735">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714112406">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 w:id="2000110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n-e.gtadata.com:8080/svn/Edu4_Development/"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hyperlink" Target="http://svn-e.gtadata.com:8080/svn/Edu4_Development/" TargetMode="Externa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chart" Target="charts/chart3.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charts/_rels/chart1.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缺陷个数</a:t>
            </a:r>
          </a:p>
        </c:rich>
      </c:tx>
      <c:overlay val="0"/>
      <c:spPr>
        <a:noFill/>
        <a:ln w="25400">
          <a:noFill/>
        </a:ln>
      </c:spPr>
    </c:title>
    <c:autoTitleDeleted val="0"/>
    <c:plotArea>
      <c:layout/>
      <c:pieChart>
        <c:varyColors val="1"/>
        <c:ser>
          <c:idx val="0"/>
          <c:order val="0"/>
          <c:spPr>
            <a:solidFill>
              <a:schemeClr val="accent1"/>
            </a:solidFill>
            <a:ln w="19050">
              <a:solidFill>
                <a:srgbClr val="CCFFCC">
                  <a:alpha val="100000"/>
                </a:srgbClr>
              </a:solidFill>
              <a:prstDash val="solid"/>
            </a:ln>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2.5000000000000001E-2"/>
                  <c:y val="-2.0833333333333332E-2"/>
                </c:manualLayout>
              </c:layout>
              <c:showLegendKey val="0"/>
              <c:showVal val="1"/>
              <c:showCatName val="0"/>
              <c:showSerName val="0"/>
              <c:showPercent val="0"/>
              <c:showBubbleSize val="0"/>
            </c:dLbl>
            <c:dLbl>
              <c:idx val="1"/>
              <c:layout>
                <c:manualLayout>
                  <c:x val="1.6666666666666666E-2"/>
                  <c:y val="-9.7222222222222224E-2"/>
                </c:manualLayout>
              </c:layout>
              <c:showLegendKey val="0"/>
              <c:showVal val="1"/>
              <c:showCatName val="0"/>
              <c:showSerName val="0"/>
              <c:showPercent val="0"/>
              <c:showBubbleSize val="0"/>
            </c:dLbl>
            <c:dLbl>
              <c:idx val="2"/>
              <c:layout>
                <c:manualLayout>
                  <c:x val="6.6666666666666666E-2"/>
                  <c:y val="-7.9861111111111105E-2"/>
                </c:manualLayout>
              </c:layout>
              <c:showLegendKey val="0"/>
              <c:showVal val="1"/>
              <c:showCatName val="0"/>
              <c:showSerName val="0"/>
              <c:showPercent val="0"/>
              <c:showBubbleSize val="0"/>
            </c:dLbl>
            <c:dLbl>
              <c:idx val="3"/>
              <c:layout>
                <c:manualLayout>
                  <c:x val="5.8333333333333334E-2"/>
                  <c:y val="-2.7777777777777776E-2"/>
                </c:manualLayout>
              </c:layout>
              <c:showLegendKey val="0"/>
              <c:showVal val="1"/>
              <c:showCatName val="0"/>
              <c:showSerName val="0"/>
              <c:showPercent val="0"/>
              <c:showBubbleSize val="0"/>
            </c:dLbl>
            <c:dLbl>
              <c:idx val="4"/>
              <c:layout>
                <c:manualLayout>
                  <c:x val="4.791666666666667E-2"/>
                  <c:y val="0"/>
                </c:manualLayout>
              </c:layout>
              <c:showLegendKey val="0"/>
              <c:showVal val="1"/>
              <c:showCatName val="0"/>
              <c:showSerName val="0"/>
              <c:showPercent val="0"/>
              <c:showBubbleSize val="0"/>
            </c:dLbl>
            <c:dLbl>
              <c:idx val="5"/>
              <c:layout>
                <c:manualLayout>
                  <c:x val="4.3749999999999997E-2"/>
                  <c:y val="7.9861111111111105E-2"/>
                </c:manualLayout>
              </c:layout>
              <c:showLegendKey val="0"/>
              <c:showVal val="1"/>
              <c:showCatName val="0"/>
              <c:showSerName val="0"/>
              <c:showPercent val="0"/>
              <c:showBubbleSize val="0"/>
            </c:dLbl>
            <c:dLbl>
              <c:idx val="6"/>
              <c:layout>
                <c:manualLayout>
                  <c:x val="-3.5416666666666666E-2"/>
                  <c:y val="7.2916666666666671E-2"/>
                </c:manualLayout>
              </c:layout>
              <c:showLegendKey val="0"/>
              <c:showVal val="1"/>
              <c:showCatName val="0"/>
              <c:showSerName val="0"/>
              <c:showPercent val="0"/>
              <c:showBubbleSize val="0"/>
            </c:dLbl>
            <c:dLbl>
              <c:idx val="7"/>
              <c:layout>
                <c:manualLayout>
                  <c:x val="-6.25E-2"/>
                  <c:y val="3.4722222222222224E-2"/>
                </c:manualLayout>
              </c:layout>
              <c:showLegendKey val="0"/>
              <c:showVal val="1"/>
              <c:showCatName val="0"/>
              <c:showSerName val="0"/>
              <c:showPercent val="0"/>
              <c:showBubbleSize val="0"/>
            </c:dLbl>
            <c:dLbl>
              <c:idx val="8"/>
              <c:layout>
                <c:manualLayout>
                  <c:x val="-2.9166666666666667E-2"/>
                  <c:y val="-8.6805555555555552E-2"/>
                </c:manualLayout>
              </c:layou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163:$B$171</c:f>
              <c:strCache>
                <c:ptCount val="9"/>
                <c:pt idx="0">
                  <c:v>需求缺陷</c:v>
                </c:pt>
                <c:pt idx="1">
                  <c:v>需求规格缺陷</c:v>
                </c:pt>
                <c:pt idx="2">
                  <c:v>原型缺陷</c:v>
                </c:pt>
                <c:pt idx="3">
                  <c:v>UI缺陷</c:v>
                </c:pt>
                <c:pt idx="4">
                  <c:v>测试计划缺陷</c:v>
                </c:pt>
                <c:pt idx="5">
                  <c:v>需求分析缺陷</c:v>
                </c:pt>
                <c:pt idx="6">
                  <c:v>测试用例缺陷</c:v>
                </c:pt>
                <c:pt idx="7">
                  <c:v>代码缺陷</c:v>
                </c:pt>
                <c:pt idx="8">
                  <c:v>测试报告缺陷</c:v>
                </c:pt>
              </c:strCache>
            </c:strRef>
          </c:cat>
          <c:val>
            <c:numRef>
              <c:f>过程数据!$C$163:$C$171</c:f>
              <c:numCache>
                <c:formatCode>General</c:formatCode>
                <c:ptCount val="9"/>
                <c:pt idx="0">
                  <c:v>12</c:v>
                </c:pt>
                <c:pt idx="1">
                  <c:v>0</c:v>
                </c:pt>
                <c:pt idx="2">
                  <c:v>0</c:v>
                </c:pt>
                <c:pt idx="3">
                  <c:v>0</c:v>
                </c:pt>
                <c:pt idx="4">
                  <c:v>0</c:v>
                </c:pt>
                <c:pt idx="5">
                  <c:v>0</c:v>
                </c:pt>
                <c:pt idx="6">
                  <c:v>2</c:v>
                </c:pt>
                <c:pt idx="7">
                  <c:v>3</c:v>
                </c:pt>
                <c:pt idx="8">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需求评审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0"/>
              <c:layout>
                <c:manualLayout>
                  <c:x val="-1.6666666666666666E-2"/>
                  <c:y val="-0.10416666666666667"/>
                </c:manualLayout>
              </c:layout>
              <c:dLblPos val="bestFit"/>
              <c:showLegendKey val="0"/>
              <c:showVal val="1"/>
              <c:showCatName val="0"/>
              <c:showSerName val="0"/>
              <c:showPercent val="0"/>
              <c:showBubbleSize val="0"/>
            </c:dLbl>
            <c:dLbl>
              <c:idx val="1"/>
              <c:layout>
                <c:manualLayout>
                  <c:x val="2.9166666666666636E-2"/>
                  <c:y val="-8.6805555555555552E-2"/>
                </c:manualLayout>
              </c:layout>
              <c:dLblPos val="bestFit"/>
              <c:showLegendKey val="0"/>
              <c:showVal val="1"/>
              <c:showCatName val="0"/>
              <c:showSerName val="0"/>
              <c:showPercent val="0"/>
              <c:showBubbleSize val="0"/>
            </c:dLbl>
            <c:dLbl>
              <c:idx val="2"/>
              <c:layout>
                <c:manualLayout>
                  <c:x val="4.3749999999999997E-2"/>
                  <c:y val="-4.1666666666666664E-2"/>
                </c:manualLayout>
              </c:layout>
              <c:dLblPos val="bestFit"/>
              <c:showLegendKey val="0"/>
              <c:showVal val="1"/>
              <c:showCatName val="0"/>
              <c:showSerName val="0"/>
              <c:showPercent val="0"/>
              <c:showBubbleSize val="0"/>
            </c:dLbl>
            <c:dLbl>
              <c:idx val="3"/>
              <c:layout>
                <c:manualLayout>
                  <c:x val="5.4166666666666669E-2"/>
                  <c:y val="1.3888888888888888E-2"/>
                </c:manualLayout>
              </c:layout>
              <c:dLblPos val="bestFit"/>
              <c:showLegendKey val="0"/>
              <c:showVal val="1"/>
              <c:showCatName val="0"/>
              <c:showSerName val="0"/>
              <c:showPercent val="0"/>
              <c:showBubbleSize val="0"/>
            </c:dLbl>
            <c:dLbl>
              <c:idx val="4"/>
              <c:layout>
                <c:manualLayout>
                  <c:x val="5.0000000000000031E-2"/>
                  <c:y val="7.2916666666666671E-2"/>
                </c:manualLayout>
              </c:layout>
              <c:dLblPos val="bestFit"/>
              <c:showLegendKey val="0"/>
              <c:showVal val="1"/>
              <c:showCatName val="0"/>
              <c:showSerName val="0"/>
              <c:showPercent val="0"/>
              <c:showBubbleSize val="0"/>
            </c:dLbl>
            <c:dLbl>
              <c:idx val="5"/>
              <c:layout>
                <c:manualLayout>
                  <c:x val="-3.3333333333333333E-2"/>
                  <c:y val="9.7222222222222224E-2"/>
                </c:manualLayout>
              </c:layout>
              <c:dLblPos val="bestFit"/>
              <c:showLegendKey val="0"/>
              <c:showVal val="1"/>
              <c:showCatName val="0"/>
              <c:showSerName val="0"/>
              <c:showPercent val="0"/>
              <c:showBubbleSize val="0"/>
            </c:dLbl>
            <c:dLbl>
              <c:idx val="6"/>
              <c:layout>
                <c:manualLayout>
                  <c:x val="-4.3749999999999997E-2"/>
                  <c:y val="-3.8194444444444448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31:$B$337</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过程数据!$C$331:$C$337</c:f>
              <c:numCache>
                <c:formatCode>General</c:formatCode>
                <c:ptCount val="7"/>
                <c:pt idx="0">
                  <c:v>4</c:v>
                </c:pt>
                <c:pt idx="1">
                  <c:v>8</c:v>
                </c:pt>
                <c:pt idx="2">
                  <c:v>0</c:v>
                </c:pt>
                <c:pt idx="3">
                  <c:v>0</c:v>
                </c:pt>
                <c:pt idx="4">
                  <c:v>0</c:v>
                </c:pt>
                <c:pt idx="5">
                  <c:v>0</c:v>
                </c:pt>
                <c:pt idx="6">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Arial"/>
                <a:ea typeface="Arial"/>
                <a:cs typeface="Arial"/>
              </a:defRPr>
            </a:pPr>
            <a:r>
              <a:rPr lang="zh-CN" altLang="en-US"/>
              <a:t>测试用例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500000000000001E-2"/>
                  <c:y val="-0.11805555555555555"/>
                </c:manualLayout>
              </c:layout>
              <c:dLblPos val="bestFit"/>
              <c:showLegendKey val="0"/>
              <c:showVal val="1"/>
              <c:showCatName val="0"/>
              <c:showSerName val="0"/>
              <c:showPercent val="0"/>
              <c:showBubbleSize val="0"/>
            </c:dLbl>
            <c:dLbl>
              <c:idx val="1"/>
              <c:layout>
                <c:manualLayout>
                  <c:x val="6.25E-2"/>
                  <c:y val="-6.9444444444444448E-2"/>
                </c:manualLayout>
              </c:layout>
              <c:dLblPos val="bestFit"/>
              <c:showLegendKey val="0"/>
              <c:showVal val="1"/>
              <c:showCatName val="0"/>
              <c:showSerName val="0"/>
              <c:showPercent val="0"/>
              <c:showBubbleSize val="0"/>
            </c:dLbl>
            <c:dLbl>
              <c:idx val="2"/>
              <c:layout>
                <c:manualLayout>
                  <c:x val="6.8750000000000006E-2"/>
                  <c:y val="-2.7777777777777776E-2"/>
                </c:manualLayout>
              </c:layout>
              <c:dLblPos val="bestFit"/>
              <c:showLegendKey val="0"/>
              <c:showVal val="1"/>
              <c:showCatName val="0"/>
              <c:showSerName val="0"/>
              <c:showPercent val="0"/>
              <c:showBubbleSize val="0"/>
            </c:dLbl>
            <c:dLbl>
              <c:idx val="3"/>
              <c:layout>
                <c:manualLayout>
                  <c:x val="5.6250000000000001E-2"/>
                  <c:y val="8.6805555555555552E-2"/>
                </c:manualLayout>
              </c:layout>
              <c:dLblPos val="bestFit"/>
              <c:showLegendKey val="0"/>
              <c:showVal val="1"/>
              <c:showCatName val="0"/>
              <c:showSerName val="0"/>
              <c:showPercent val="0"/>
              <c:showBubbleSize val="0"/>
            </c:dLbl>
            <c:dLbl>
              <c:idx val="4"/>
              <c:layout>
                <c:manualLayout>
                  <c:x val="-5.2083333333333336E-2"/>
                  <c:y val="0.10069444444444445"/>
                </c:manualLayout>
              </c:layout>
              <c:dLblPos val="bestFit"/>
              <c:showLegendKey val="0"/>
              <c:showVal val="1"/>
              <c:showCatName val="0"/>
              <c:showSerName val="0"/>
              <c:showPercent val="0"/>
              <c:showBubbleSize val="0"/>
            </c:dLbl>
            <c:dLbl>
              <c:idx val="5"/>
              <c:layout>
                <c:manualLayout>
                  <c:x val="-6.8750000000000006E-2"/>
                  <c:y val="-7.2916666666666671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65:$B$370</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过程数据!$C$365:$C$370</c:f>
              <c:numCache>
                <c:formatCode>General</c:formatCode>
                <c:ptCount val="6"/>
                <c:pt idx="0">
                  <c:v>1</c:v>
                </c:pt>
                <c:pt idx="1">
                  <c:v>0</c:v>
                </c:pt>
                <c:pt idx="2">
                  <c:v>0</c:v>
                </c:pt>
                <c:pt idx="3">
                  <c:v>0</c:v>
                </c:pt>
                <c:pt idx="4">
                  <c:v>1</c:v>
                </c:pt>
                <c:pt idx="5">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86BF67-1A95-4F69-AAED-488A2E77E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27</Pages>
  <Words>3057</Words>
  <Characters>17426</Characters>
  <Application>Microsoft Office Word</Application>
  <DocSecurity>0</DocSecurity>
  <Lines>145</Lines>
  <Paragraphs>40</Paragraphs>
  <ScaleCrop>false</ScaleCrop>
  <Company>gta</Company>
  <LinksUpToDate>false</LinksUpToDate>
  <CharactersWithSpaces>20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黄琪(测试四部)</cp:lastModifiedBy>
  <cp:revision>159</cp:revision>
  <dcterms:created xsi:type="dcterms:W3CDTF">2018-10-12T05:28:00Z</dcterms:created>
  <dcterms:modified xsi:type="dcterms:W3CDTF">2018-11-01T09:26:00Z</dcterms:modified>
  <cp:category>管理类</cp:category>
</cp:coreProperties>
</file>